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E0FD1AE" w14:textId="77777777" w:rsidR="00B3163D" w:rsidRDefault="00B3163D" w:rsidP="00B3163D">
      <w:pPr>
        <w:pStyle w:val="1"/>
        <w:jc w:val="center"/>
      </w:pPr>
      <w:r>
        <w:rPr>
          <w:rFonts w:hint="eastAsia"/>
        </w:rPr>
        <w:t>表设计</w:t>
      </w:r>
    </w:p>
    <w:p w14:paraId="5FEBAF7D" w14:textId="77777777" w:rsidR="00B3163D" w:rsidRDefault="00B3163D" w:rsidP="00B3163D">
      <w:pPr>
        <w:pStyle w:val="2"/>
      </w:pPr>
      <w:r>
        <w:rPr>
          <w:rFonts w:hint="eastAsia"/>
        </w:rPr>
        <w:t>样品表S</w:t>
      </w:r>
      <w:r>
        <w:t>AMPLE_PRODUCT</w:t>
      </w:r>
    </w:p>
    <w:p w14:paraId="6FB83FD9" w14:textId="77777777" w:rsidR="00B3163D" w:rsidRDefault="00B3163D" w:rsidP="00B3163D">
      <w:r>
        <w:rPr>
          <w:noProof/>
        </w:rPr>
        <w:drawing>
          <wp:inline distT="0" distB="0" distL="0" distR="0" wp14:anchorId="516BC570" wp14:editId="2E823A92">
            <wp:extent cx="5274310" cy="478980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89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766830" w14:textId="77777777" w:rsidR="00B3163D" w:rsidRDefault="00B3163D" w:rsidP="00B3163D"/>
    <w:p w14:paraId="7B87B2C1" w14:textId="77777777" w:rsidR="00B3163D" w:rsidRDefault="00B3163D" w:rsidP="00B3163D">
      <w:pPr>
        <w:pStyle w:val="2"/>
      </w:pPr>
      <w:r w:rsidRPr="00876FF6">
        <w:rPr>
          <w:rFonts w:hint="eastAsia"/>
        </w:rPr>
        <w:lastRenderedPageBreak/>
        <w:t>样品实例</w:t>
      </w:r>
      <w:r>
        <w:rPr>
          <w:rFonts w:hint="eastAsia"/>
        </w:rPr>
        <w:t xml:space="preserve"> </w:t>
      </w:r>
      <w:r w:rsidRPr="00876FF6">
        <w:t>SAMPLE_PRODUCT_INSTANCE</w:t>
      </w:r>
    </w:p>
    <w:p w14:paraId="1FE19498" w14:textId="77777777" w:rsidR="00B3163D" w:rsidRPr="00876FF6" w:rsidRDefault="00B3163D" w:rsidP="00B3163D">
      <w:r>
        <w:rPr>
          <w:noProof/>
        </w:rPr>
        <w:drawing>
          <wp:inline distT="0" distB="0" distL="0" distR="0" wp14:anchorId="550DC78F" wp14:editId="0CAD8E99">
            <wp:extent cx="5274310" cy="478980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89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0E5613" w14:textId="77777777" w:rsidR="00B3163D" w:rsidRDefault="00B3163D" w:rsidP="00B3163D"/>
    <w:p w14:paraId="3D08DBFD" w14:textId="77777777" w:rsidR="00B3163D" w:rsidRDefault="00B3163D" w:rsidP="00B3163D"/>
    <w:p w14:paraId="17EC3E85" w14:textId="77777777" w:rsidR="00B3163D" w:rsidRDefault="00B3163D" w:rsidP="00B3163D"/>
    <w:p w14:paraId="5D274457" w14:textId="77777777" w:rsidR="00B3163D" w:rsidRDefault="00B3163D" w:rsidP="00B3163D">
      <w:pPr>
        <w:pStyle w:val="2"/>
      </w:pPr>
      <w:r w:rsidRPr="00686073">
        <w:rPr>
          <w:rFonts w:hint="eastAsia"/>
        </w:rPr>
        <w:lastRenderedPageBreak/>
        <w:t>样品表明细</w:t>
      </w:r>
      <w:r>
        <w:rPr>
          <w:rFonts w:hint="eastAsia"/>
        </w:rPr>
        <w:t xml:space="preserve"> </w:t>
      </w:r>
      <w:r w:rsidRPr="00686073">
        <w:t>SAMPLE_PRODUCT_DETAIL</w:t>
      </w:r>
    </w:p>
    <w:p w14:paraId="46759725" w14:textId="77777777" w:rsidR="00B3163D" w:rsidRDefault="00B3163D" w:rsidP="00B3163D">
      <w:r>
        <w:rPr>
          <w:noProof/>
        </w:rPr>
        <w:drawing>
          <wp:inline distT="0" distB="0" distL="0" distR="0" wp14:anchorId="7944284B" wp14:editId="46CAC599">
            <wp:extent cx="5274310" cy="478980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89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4429B" w14:textId="77777777" w:rsidR="00B3163D" w:rsidRDefault="00B3163D" w:rsidP="00B3163D">
      <w:r>
        <w:rPr>
          <w:noProof/>
        </w:rPr>
        <w:drawing>
          <wp:inline distT="0" distB="0" distL="0" distR="0" wp14:anchorId="6C0B5E43" wp14:editId="0B2C2ED3">
            <wp:extent cx="5274310" cy="171958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19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BF7D1" w14:textId="77777777" w:rsidR="00B3163D" w:rsidRDefault="00B3163D" w:rsidP="00B3163D"/>
    <w:p w14:paraId="328F0004" w14:textId="77777777" w:rsidR="00B3163D" w:rsidRDefault="00B3163D" w:rsidP="00B3163D"/>
    <w:p w14:paraId="3300734B" w14:textId="77777777" w:rsidR="00B3163D" w:rsidRDefault="00B3163D" w:rsidP="00B3163D"/>
    <w:p w14:paraId="3353D5EB" w14:textId="77777777" w:rsidR="00B3163D" w:rsidRDefault="00B3163D" w:rsidP="00B3163D"/>
    <w:p w14:paraId="324271C3" w14:textId="77777777" w:rsidR="00B3163D" w:rsidRDefault="00B3163D" w:rsidP="00B3163D"/>
    <w:p w14:paraId="3A131411" w14:textId="77777777" w:rsidR="00B3163D" w:rsidRPr="006D67D3" w:rsidRDefault="00B3163D" w:rsidP="00B3163D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6D67D3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390CF925" wp14:editId="41BEC587">
            <wp:extent cx="5274310" cy="4914900"/>
            <wp:effectExtent l="0" t="0" r="2540" b="0"/>
            <wp:docPr id="3" name="图片 3" descr="C:\Users\mini\Documents\Tencent Files\413458433\Image\C2C\{QXLPF3Y1MJDI7YH%R~A2]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ini\Documents\Tencent Files\413458433\Image\C2C\{QXLPF3Y1MJDI7YH%R~A2]S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914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F59BEF" w14:textId="77777777" w:rsidR="00B3163D" w:rsidRPr="00686073" w:rsidRDefault="00B3163D" w:rsidP="00B3163D"/>
    <w:p w14:paraId="13652D04" w14:textId="77777777" w:rsidR="00AF2A73" w:rsidRDefault="00AF2A73" w:rsidP="00AF2A73">
      <w:pPr>
        <w:pStyle w:val="1"/>
        <w:jc w:val="center"/>
      </w:pPr>
      <w:r>
        <w:rPr>
          <w:rFonts w:hint="eastAsia"/>
        </w:rPr>
        <w:lastRenderedPageBreak/>
        <w:t>查看供应商信息</w:t>
      </w:r>
    </w:p>
    <w:p w14:paraId="2B7CB7EA" w14:textId="77777777" w:rsidR="00AF2A73" w:rsidRDefault="00AF2A73" w:rsidP="00AF2A73">
      <w:r>
        <w:rPr>
          <w:noProof/>
        </w:rPr>
        <w:drawing>
          <wp:inline distT="0" distB="0" distL="114300" distR="114300" wp14:anchorId="3F3F13E3" wp14:editId="71EAC18E">
            <wp:extent cx="3645535" cy="2772410"/>
            <wp:effectExtent l="0" t="0" r="12065" b="8890"/>
            <wp:docPr id="4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1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45535" cy="27724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6AA84E18" w14:textId="77777777" w:rsidR="00AF2A73" w:rsidRDefault="00AF2A73" w:rsidP="00AF2A73"/>
    <w:p w14:paraId="55C8D080" w14:textId="77777777" w:rsidR="00AF2A73" w:rsidRDefault="00AF2A73" w:rsidP="00AF2A73">
      <w:pPr>
        <w:pStyle w:val="2"/>
      </w:pPr>
      <w:r>
        <w:rPr>
          <w:rFonts w:hint="eastAsia"/>
        </w:rPr>
        <w:t>接口逻辑</w:t>
      </w:r>
    </w:p>
    <w:p w14:paraId="13F399EA" w14:textId="77777777" w:rsidR="00AF2A73" w:rsidRDefault="00AF2A73" w:rsidP="00AF2A73">
      <w:pPr>
        <w:numPr>
          <w:ilvl w:val="0"/>
          <w:numId w:val="1"/>
        </w:numPr>
      </w:pPr>
      <w:r>
        <w:rPr>
          <w:rFonts w:hint="eastAsia"/>
        </w:rPr>
        <w:t>查询供应商信息SUPPLIER_INFO表和退货信息SALES_RETURN_INFO表将信息回填到表格中；</w:t>
      </w:r>
    </w:p>
    <w:p w14:paraId="03647091" w14:textId="77777777" w:rsidR="00AF2A73" w:rsidRPr="00C61DE0" w:rsidRDefault="00AF2A73" w:rsidP="00AF2A73"/>
    <w:p w14:paraId="3486D711" w14:textId="77777777" w:rsidR="00E71EDE" w:rsidRDefault="00E71EDE" w:rsidP="00E71EDE">
      <w:pPr>
        <w:pStyle w:val="1"/>
        <w:jc w:val="center"/>
      </w:pPr>
      <w:r>
        <w:rPr>
          <w:rFonts w:hint="eastAsia"/>
        </w:rPr>
        <w:lastRenderedPageBreak/>
        <w:t>创建人员</w:t>
      </w:r>
    </w:p>
    <w:p w14:paraId="33F5734E" w14:textId="77777777" w:rsidR="00E71EDE" w:rsidRDefault="00E71EDE" w:rsidP="00E71EDE">
      <w:r>
        <w:rPr>
          <w:noProof/>
        </w:rPr>
        <w:drawing>
          <wp:inline distT="0" distB="0" distL="0" distR="0" wp14:anchorId="2C480304" wp14:editId="61A8687F">
            <wp:extent cx="5274310" cy="3709670"/>
            <wp:effectExtent l="0" t="0" r="254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0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553FCA" w14:textId="77777777" w:rsidR="00E71EDE" w:rsidRDefault="00E71EDE" w:rsidP="00E71EDE"/>
    <w:p w14:paraId="637D1B05" w14:textId="77777777" w:rsidR="00E71EDE" w:rsidRDefault="00E71EDE" w:rsidP="00E71EDE">
      <w:pPr>
        <w:pStyle w:val="2"/>
      </w:pPr>
      <w:r>
        <w:rPr>
          <w:rFonts w:hint="eastAsia"/>
        </w:rPr>
        <w:t>接口逻辑</w:t>
      </w:r>
    </w:p>
    <w:p w14:paraId="51828B92" w14:textId="77777777" w:rsidR="00E71EDE" w:rsidRDefault="00E71EDE" w:rsidP="00E71EDE">
      <w:pPr>
        <w:numPr>
          <w:ilvl w:val="0"/>
          <w:numId w:val="2"/>
        </w:numPr>
        <w:tabs>
          <w:tab w:val="left" w:pos="420"/>
        </w:tabs>
        <w:ind w:left="420" w:hanging="420"/>
        <w:rPr>
          <w:bCs/>
          <w:szCs w:val="21"/>
        </w:rPr>
      </w:pPr>
      <w:r>
        <w:rPr>
          <w:rFonts w:hint="eastAsia"/>
          <w:bCs/>
          <w:szCs w:val="21"/>
        </w:rPr>
        <w:t>点击确定按钮后，判断参数是否填写完整，参数未填给出相应提示；</w:t>
      </w:r>
    </w:p>
    <w:p w14:paraId="18314A71" w14:textId="77777777" w:rsidR="00E71EDE" w:rsidRDefault="00E71EDE" w:rsidP="00E71EDE">
      <w:pPr>
        <w:numPr>
          <w:ilvl w:val="0"/>
          <w:numId w:val="2"/>
        </w:numPr>
        <w:tabs>
          <w:tab w:val="left" w:pos="420"/>
        </w:tabs>
        <w:ind w:left="420" w:hanging="420"/>
      </w:pPr>
      <w:r>
        <w:rPr>
          <w:rFonts w:hint="eastAsia"/>
        </w:rPr>
        <w:t xml:space="preserve"> 查询</w:t>
      </w:r>
      <w:proofErr w:type="spellStart"/>
      <w:r>
        <w:rPr>
          <w:rFonts w:ascii="宋体" w:eastAsia="宋体" w:cs="宋体" w:hint="eastAsia"/>
          <w:color w:val="000000"/>
          <w:kern w:val="0"/>
          <w:sz w:val="18"/>
          <w:szCs w:val="18"/>
          <w:highlight w:val="white"/>
        </w:rPr>
        <w:t>uac</w:t>
      </w:r>
      <w:r>
        <w:rPr>
          <w:rFonts w:ascii="宋体" w:eastAsia="宋体" w:cs="宋体"/>
          <w:color w:val="000000"/>
          <w:kern w:val="0"/>
          <w:sz w:val="18"/>
          <w:szCs w:val="18"/>
          <w:highlight w:val="white"/>
        </w:rPr>
        <w:t>_core_base.</w:t>
      </w:r>
      <w:r>
        <w:rPr>
          <w:rFonts w:ascii="宋体" w:eastAsia="宋体" w:cs="宋体" w:hint="eastAsia"/>
          <w:color w:val="000000"/>
          <w:kern w:val="0"/>
          <w:sz w:val="18"/>
          <w:szCs w:val="18"/>
          <w:highlight w:val="white"/>
        </w:rPr>
        <w:t>USER_INFO</w:t>
      </w:r>
      <w:proofErr w:type="spellEnd"/>
      <w:r>
        <w:rPr>
          <w:rFonts w:ascii="宋体" w:eastAsia="宋体" w:cs="宋体" w:hint="eastAsia"/>
          <w:color w:val="000000"/>
          <w:kern w:val="0"/>
          <w:sz w:val="18"/>
          <w:szCs w:val="18"/>
          <w:highlight w:val="white"/>
        </w:rPr>
        <w:t>表</w:t>
      </w:r>
      <w:r>
        <w:rPr>
          <w:rFonts w:hint="eastAsia"/>
        </w:rPr>
        <w:t>判断用户名是否已存在，已存在提示用户该用户名已存在；</w:t>
      </w:r>
    </w:p>
    <w:p w14:paraId="360181D4" w14:textId="77777777" w:rsidR="00E71EDE" w:rsidRDefault="00E71EDE" w:rsidP="00E71EDE">
      <w:pPr>
        <w:numPr>
          <w:ilvl w:val="0"/>
          <w:numId w:val="2"/>
        </w:numPr>
        <w:tabs>
          <w:tab w:val="left" w:pos="420"/>
        </w:tabs>
        <w:ind w:left="420" w:hanging="420"/>
      </w:pPr>
      <w:r>
        <w:rPr>
          <w:rFonts w:hint="eastAsia"/>
        </w:rPr>
        <w:t xml:space="preserve"> 判断用户名（20字符上限）、手机号格式是否正确；</w:t>
      </w:r>
    </w:p>
    <w:p w14:paraId="72DE855E" w14:textId="77777777" w:rsidR="00E71EDE" w:rsidRDefault="00E71EDE" w:rsidP="00E71EDE">
      <w:pPr>
        <w:numPr>
          <w:ilvl w:val="0"/>
          <w:numId w:val="2"/>
        </w:numPr>
        <w:tabs>
          <w:tab w:val="left" w:pos="420"/>
        </w:tabs>
        <w:ind w:left="420" w:hanging="420"/>
        <w:rPr>
          <w:bCs/>
          <w:szCs w:val="21"/>
        </w:rPr>
      </w:pPr>
      <w:r>
        <w:rPr>
          <w:rFonts w:hint="eastAsia"/>
          <w:szCs w:val="21"/>
        </w:rPr>
        <w:t xml:space="preserve"> 根据参数信息（默认是在职状态）插入记录到</w:t>
      </w:r>
      <w:proofErr w:type="spellStart"/>
      <w:r>
        <w:rPr>
          <w:rFonts w:ascii="宋体" w:eastAsia="宋体" w:cs="宋体" w:hint="eastAsia"/>
          <w:color w:val="000000"/>
          <w:kern w:val="0"/>
          <w:sz w:val="18"/>
          <w:szCs w:val="18"/>
          <w:highlight w:val="white"/>
        </w:rPr>
        <w:t>uac</w:t>
      </w:r>
      <w:r>
        <w:rPr>
          <w:rFonts w:ascii="宋体" w:eastAsia="宋体" w:cs="宋体"/>
          <w:color w:val="000000"/>
          <w:kern w:val="0"/>
          <w:sz w:val="18"/>
          <w:szCs w:val="18"/>
          <w:highlight w:val="white"/>
        </w:rPr>
        <w:t>_core_base.</w:t>
      </w:r>
      <w:r>
        <w:rPr>
          <w:rFonts w:ascii="宋体" w:eastAsia="宋体" w:cs="宋体" w:hint="eastAsia"/>
          <w:color w:val="000000"/>
          <w:kern w:val="0"/>
          <w:sz w:val="18"/>
          <w:szCs w:val="18"/>
          <w:highlight w:val="white"/>
        </w:rPr>
        <w:t>USER_INFO</w:t>
      </w:r>
      <w:proofErr w:type="spellEnd"/>
      <w:r>
        <w:rPr>
          <w:rFonts w:ascii="宋体" w:eastAsia="宋体" w:cs="宋体" w:hint="eastAsia"/>
          <w:color w:val="000000"/>
          <w:kern w:val="0"/>
          <w:sz w:val="18"/>
          <w:szCs w:val="18"/>
          <w:highlight w:val="white"/>
        </w:rPr>
        <w:t>表</w:t>
      </w:r>
      <w:r>
        <w:rPr>
          <w:rFonts w:hint="eastAsia"/>
          <w:bCs/>
          <w:szCs w:val="21"/>
        </w:rPr>
        <w:t>，判断是否创建成功，创建成功则提示用户创建成功，创建失败则提示用户创建失败。</w:t>
      </w:r>
    </w:p>
    <w:p w14:paraId="5DAF61CE" w14:textId="77777777" w:rsidR="00E71EDE" w:rsidRPr="002C6623" w:rsidRDefault="00E71EDE" w:rsidP="00E71EDE"/>
    <w:p w14:paraId="2F883F34" w14:textId="77777777" w:rsidR="000D4B55" w:rsidRDefault="000D4B55" w:rsidP="000D4B55">
      <w:pPr>
        <w:pStyle w:val="1"/>
        <w:jc w:val="center"/>
      </w:pPr>
      <w:r>
        <w:rPr>
          <w:rFonts w:hint="eastAsia"/>
        </w:rPr>
        <w:lastRenderedPageBreak/>
        <w:t>登录</w:t>
      </w:r>
    </w:p>
    <w:p w14:paraId="18ED6A23" w14:textId="77777777" w:rsidR="000D4B55" w:rsidRDefault="000D4B55" w:rsidP="000D4B55">
      <w:r>
        <w:rPr>
          <w:noProof/>
        </w:rPr>
        <w:drawing>
          <wp:inline distT="0" distB="0" distL="0" distR="0" wp14:anchorId="439F56E3" wp14:editId="52D52332">
            <wp:extent cx="5274310" cy="2447925"/>
            <wp:effectExtent l="0" t="0" r="2540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0D75B0" w14:textId="77777777" w:rsidR="000D4B55" w:rsidRDefault="000D4B55" w:rsidP="000D4B55">
      <w:pPr>
        <w:pStyle w:val="2"/>
      </w:pPr>
      <w:r>
        <w:rPr>
          <w:rFonts w:hint="eastAsia"/>
        </w:rPr>
        <w:t>接口逻辑</w:t>
      </w:r>
    </w:p>
    <w:p w14:paraId="0A68CAE4" w14:textId="77777777" w:rsidR="000D4B55" w:rsidRDefault="000D4B55" w:rsidP="000D4B55">
      <w:pPr>
        <w:pStyle w:val="11"/>
        <w:numPr>
          <w:ilvl w:val="0"/>
          <w:numId w:val="3"/>
        </w:numPr>
        <w:tabs>
          <w:tab w:val="left" w:pos="420"/>
        </w:tabs>
        <w:ind w:leftChars="200" w:left="420" w:firstLineChars="0" w:firstLine="0"/>
        <w:rPr>
          <w:szCs w:val="21"/>
        </w:rPr>
      </w:pPr>
      <w:r>
        <w:rPr>
          <w:rFonts w:hint="eastAsia"/>
          <w:szCs w:val="21"/>
        </w:rPr>
        <w:t>判断验证码；</w:t>
      </w:r>
    </w:p>
    <w:p w14:paraId="713C3A28" w14:textId="77777777" w:rsidR="000D4B55" w:rsidRDefault="000D4B55" w:rsidP="000D4B55">
      <w:pPr>
        <w:pStyle w:val="11"/>
        <w:numPr>
          <w:ilvl w:val="0"/>
          <w:numId w:val="3"/>
        </w:numPr>
        <w:tabs>
          <w:tab w:val="left" w:pos="420"/>
        </w:tabs>
        <w:ind w:leftChars="200" w:left="420" w:firstLineChars="0" w:firstLine="0"/>
        <w:rPr>
          <w:szCs w:val="21"/>
        </w:rPr>
      </w:pPr>
      <w:r>
        <w:rPr>
          <w:rFonts w:hint="eastAsia"/>
          <w:szCs w:val="21"/>
        </w:rPr>
        <w:t xml:space="preserve"> Session的处理</w:t>
      </w:r>
    </w:p>
    <w:p w14:paraId="2E900C9D" w14:textId="77777777" w:rsidR="000D4B55" w:rsidRDefault="000D4B55" w:rsidP="000D4B55">
      <w:pPr>
        <w:pStyle w:val="11"/>
        <w:tabs>
          <w:tab w:val="left" w:pos="420"/>
        </w:tabs>
        <w:ind w:left="420" w:firstLineChars="0" w:firstLine="0"/>
        <w:rPr>
          <w:szCs w:val="21"/>
        </w:rPr>
      </w:pPr>
      <w:r>
        <w:rPr>
          <w:rFonts w:hint="eastAsia"/>
          <w:szCs w:val="21"/>
        </w:rPr>
        <w:t>3.  根据输入的用户名和密码验证用户信息，若不成功，提示错误信息，清空密码；</w:t>
      </w:r>
    </w:p>
    <w:p w14:paraId="6740B514" w14:textId="77777777" w:rsidR="000D4B55" w:rsidRDefault="000D4B55" w:rsidP="000D4B55">
      <w:pPr>
        <w:pStyle w:val="11"/>
        <w:tabs>
          <w:tab w:val="left" w:pos="420"/>
        </w:tabs>
        <w:ind w:left="420" w:firstLineChars="0" w:firstLine="0"/>
        <w:rPr>
          <w:szCs w:val="21"/>
        </w:rPr>
      </w:pPr>
      <w:r>
        <w:rPr>
          <w:rFonts w:hint="eastAsia"/>
          <w:szCs w:val="21"/>
        </w:rPr>
        <w:t>4.  书写登录帮助类</w:t>
      </w:r>
      <w:proofErr w:type="spellStart"/>
      <w:r>
        <w:rPr>
          <w:rFonts w:hint="eastAsia"/>
          <w:szCs w:val="21"/>
        </w:rPr>
        <w:t>LoginHelper</w:t>
      </w:r>
      <w:proofErr w:type="spellEnd"/>
      <w:r>
        <w:rPr>
          <w:rFonts w:hint="eastAsia"/>
          <w:szCs w:val="21"/>
        </w:rPr>
        <w:t>，设置用户Context（角色、环境、场景和其它详细）；</w:t>
      </w:r>
    </w:p>
    <w:p w14:paraId="386FBC7F" w14:textId="77777777" w:rsidR="000D4B55" w:rsidRDefault="000D4B55" w:rsidP="000D4B55">
      <w:pPr>
        <w:pStyle w:val="11"/>
        <w:tabs>
          <w:tab w:val="left" w:pos="420"/>
        </w:tabs>
        <w:ind w:left="420" w:firstLineChars="0" w:firstLine="0"/>
        <w:rPr>
          <w:szCs w:val="21"/>
        </w:rPr>
      </w:pPr>
      <w:r>
        <w:rPr>
          <w:rFonts w:hint="eastAsia"/>
          <w:szCs w:val="21"/>
        </w:rPr>
        <w:t>5.  退出时session失效；</w:t>
      </w:r>
    </w:p>
    <w:p w14:paraId="319F341F" w14:textId="77777777" w:rsidR="000D4B55" w:rsidRPr="00061550" w:rsidRDefault="000D4B55" w:rsidP="000D4B55"/>
    <w:p w14:paraId="271FC9E5" w14:textId="77777777" w:rsidR="009D07C9" w:rsidRDefault="009D07C9" w:rsidP="009D07C9">
      <w:pPr>
        <w:pStyle w:val="1"/>
        <w:jc w:val="center"/>
      </w:pPr>
      <w:r>
        <w:rPr>
          <w:rFonts w:hint="eastAsia"/>
        </w:rPr>
        <w:t>概述</w:t>
      </w:r>
    </w:p>
    <w:p w14:paraId="09910FF7" w14:textId="77777777" w:rsidR="009D07C9" w:rsidRDefault="009D07C9" w:rsidP="009D07C9">
      <w:pPr>
        <w:autoSpaceDE w:val="0"/>
        <w:autoSpaceDN w:val="0"/>
        <w:adjustRightInd w:val="0"/>
        <w:jc w:val="left"/>
        <w:rPr>
          <w:rFonts w:ascii="Microsoft YaHei UI" w:eastAsia="Microsoft YaHei UI" w:cs="Microsoft YaHei UI"/>
          <w:kern w:val="0"/>
          <w:sz w:val="18"/>
          <w:szCs w:val="18"/>
        </w:rPr>
      </w:pP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本期将主要实现“供应链</w:t>
      </w:r>
      <w:r>
        <w:rPr>
          <w:rFonts w:ascii="Microsoft YaHei UI" w:eastAsia="Microsoft YaHei UI" w:cs="Microsoft YaHei UI"/>
          <w:color w:val="000000"/>
          <w:kern w:val="0"/>
          <w:sz w:val="18"/>
          <w:szCs w:val="18"/>
        </w:rPr>
        <w:t>ERP</w:t>
      </w: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”项目规划中“供应商管理”、“库存管理”两个模块中，以下三个功能点：</w:t>
      </w:r>
    </w:p>
    <w:p w14:paraId="1D1E2BEF" w14:textId="77777777" w:rsidR="009D07C9" w:rsidRDefault="009D07C9" w:rsidP="009D07C9">
      <w:pPr>
        <w:autoSpaceDE w:val="0"/>
        <w:autoSpaceDN w:val="0"/>
        <w:adjustRightInd w:val="0"/>
        <w:jc w:val="left"/>
        <w:rPr>
          <w:rFonts w:ascii="Microsoft YaHei UI" w:eastAsia="Microsoft YaHei UI" w:cs="Microsoft YaHei UI"/>
          <w:kern w:val="0"/>
          <w:sz w:val="18"/>
          <w:szCs w:val="18"/>
        </w:rPr>
      </w:pP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（</w:t>
      </w:r>
      <w:r>
        <w:rPr>
          <w:rFonts w:ascii="Microsoft YaHei UI" w:eastAsia="Microsoft YaHei UI" w:cs="Microsoft YaHei UI"/>
          <w:color w:val="000000"/>
          <w:kern w:val="0"/>
          <w:sz w:val="18"/>
          <w:szCs w:val="18"/>
        </w:rPr>
        <w:t>1</w:t>
      </w: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）供应商管理：供应商的信息的录入、展示以及修改</w:t>
      </w:r>
    </w:p>
    <w:p w14:paraId="298821F4" w14:textId="77777777" w:rsidR="009D07C9" w:rsidRDefault="009D07C9" w:rsidP="009D07C9">
      <w:pPr>
        <w:autoSpaceDE w:val="0"/>
        <w:autoSpaceDN w:val="0"/>
        <w:adjustRightInd w:val="0"/>
        <w:jc w:val="left"/>
        <w:rPr>
          <w:rFonts w:ascii="Microsoft YaHei UI" w:eastAsia="Microsoft YaHei UI" w:cs="Microsoft YaHei UI"/>
          <w:kern w:val="0"/>
          <w:sz w:val="18"/>
          <w:szCs w:val="18"/>
        </w:rPr>
      </w:pP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（</w:t>
      </w:r>
      <w:r>
        <w:rPr>
          <w:rFonts w:ascii="Microsoft YaHei UI" w:eastAsia="Microsoft YaHei UI" w:cs="Microsoft YaHei UI"/>
          <w:color w:val="000000"/>
          <w:kern w:val="0"/>
          <w:sz w:val="18"/>
          <w:szCs w:val="18"/>
        </w:rPr>
        <w:t>2</w:t>
      </w: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）样品管理：样品信息的添加、展示以及修改</w:t>
      </w:r>
    </w:p>
    <w:p w14:paraId="668B54F8" w14:textId="77777777" w:rsidR="009D07C9" w:rsidRDefault="009D07C9" w:rsidP="009D07C9">
      <w:pPr>
        <w:autoSpaceDE w:val="0"/>
        <w:autoSpaceDN w:val="0"/>
        <w:adjustRightInd w:val="0"/>
        <w:jc w:val="left"/>
        <w:rPr>
          <w:rFonts w:ascii="Microsoft YaHei UI" w:eastAsia="Microsoft YaHei UI" w:cs="Microsoft YaHei UI"/>
          <w:kern w:val="0"/>
          <w:sz w:val="18"/>
          <w:szCs w:val="18"/>
        </w:rPr>
      </w:pP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（</w:t>
      </w:r>
      <w:r>
        <w:rPr>
          <w:rFonts w:ascii="Microsoft YaHei UI" w:eastAsia="Microsoft YaHei UI" w:cs="Microsoft YaHei UI"/>
          <w:color w:val="000000"/>
          <w:kern w:val="0"/>
          <w:sz w:val="18"/>
          <w:szCs w:val="18"/>
        </w:rPr>
        <w:t>3</w:t>
      </w: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）样品状态流转</w:t>
      </w:r>
    </w:p>
    <w:p w14:paraId="0A47AB4D" w14:textId="77777777" w:rsidR="009D07C9" w:rsidRDefault="009D07C9" w:rsidP="009D07C9">
      <w:pPr>
        <w:autoSpaceDE w:val="0"/>
        <w:autoSpaceDN w:val="0"/>
        <w:adjustRightInd w:val="0"/>
        <w:jc w:val="left"/>
        <w:rPr>
          <w:rFonts w:ascii="Microsoft YaHei UI" w:eastAsia="Microsoft YaHei UI" w:cs="Microsoft YaHei UI"/>
          <w:kern w:val="0"/>
          <w:sz w:val="18"/>
          <w:szCs w:val="18"/>
        </w:rPr>
      </w:pPr>
    </w:p>
    <w:p w14:paraId="7A837073" w14:textId="77777777" w:rsidR="009D07C9" w:rsidRDefault="009D07C9" w:rsidP="009D07C9">
      <w:pPr>
        <w:autoSpaceDE w:val="0"/>
        <w:autoSpaceDN w:val="0"/>
        <w:adjustRightInd w:val="0"/>
        <w:jc w:val="left"/>
        <w:rPr>
          <w:rFonts w:ascii="Microsoft YaHei UI" w:eastAsia="Microsoft YaHei UI" w:cs="Microsoft YaHei UI"/>
          <w:kern w:val="0"/>
          <w:sz w:val="18"/>
          <w:szCs w:val="18"/>
        </w:rPr>
      </w:pP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场景</w:t>
      </w:r>
      <w:r>
        <w:rPr>
          <w:rFonts w:ascii="Microsoft YaHei UI" w:eastAsia="Microsoft YaHei UI" w:cs="Microsoft YaHei UI"/>
          <w:color w:val="000000"/>
          <w:kern w:val="0"/>
          <w:sz w:val="18"/>
          <w:szCs w:val="18"/>
        </w:rPr>
        <w:t>1</w:t>
      </w: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：</w:t>
      </w:r>
    </w:p>
    <w:p w14:paraId="1F7DF6EC" w14:textId="77777777" w:rsidR="009D07C9" w:rsidRDefault="009D07C9" w:rsidP="009D07C9">
      <w:pPr>
        <w:autoSpaceDE w:val="0"/>
        <w:autoSpaceDN w:val="0"/>
        <w:adjustRightInd w:val="0"/>
        <w:jc w:val="left"/>
        <w:rPr>
          <w:rFonts w:ascii="Microsoft YaHei UI" w:eastAsia="Microsoft YaHei UI" w:cs="Microsoft YaHei UI"/>
          <w:kern w:val="0"/>
          <w:sz w:val="18"/>
          <w:szCs w:val="18"/>
        </w:rPr>
      </w:pP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吴义（商务）和一家供应链合作，填写对应的供应商信息，制作对应的样品表，根据标准模板上传到系统；小胖（场务）通过筛选样品上</w:t>
      </w:r>
      <w:proofErr w:type="gramStart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传时间</w:t>
      </w:r>
      <w:proofErr w:type="gramEnd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浏览最新上传的样品列表，并对个别样品进行修改。月亮（文案编辑）可以对产品的文案内容进行修改和添加。</w:t>
      </w:r>
    </w:p>
    <w:p w14:paraId="3E767B0D" w14:textId="77777777" w:rsidR="009D07C9" w:rsidRDefault="009D07C9" w:rsidP="009D07C9">
      <w:pPr>
        <w:autoSpaceDE w:val="0"/>
        <w:autoSpaceDN w:val="0"/>
        <w:adjustRightInd w:val="0"/>
        <w:jc w:val="left"/>
        <w:rPr>
          <w:rFonts w:ascii="Microsoft YaHei UI" w:eastAsia="Microsoft YaHei UI" w:cs="Microsoft YaHei UI"/>
          <w:kern w:val="0"/>
          <w:sz w:val="18"/>
          <w:szCs w:val="18"/>
        </w:rPr>
      </w:pP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场景</w:t>
      </w:r>
      <w:r>
        <w:rPr>
          <w:rFonts w:ascii="Microsoft YaHei UI" w:eastAsia="Microsoft YaHei UI" w:cs="Microsoft YaHei UI"/>
          <w:color w:val="000000"/>
          <w:kern w:val="0"/>
          <w:sz w:val="18"/>
          <w:szCs w:val="18"/>
        </w:rPr>
        <w:t>2</w:t>
      </w: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：</w:t>
      </w:r>
    </w:p>
    <w:p w14:paraId="625B67DB" w14:textId="77777777" w:rsidR="009D07C9" w:rsidRDefault="009D07C9" w:rsidP="009D07C9">
      <w:pPr>
        <w:autoSpaceDE w:val="0"/>
        <w:autoSpaceDN w:val="0"/>
        <w:adjustRightInd w:val="0"/>
        <w:jc w:val="left"/>
        <w:rPr>
          <w:rFonts w:ascii="Microsoft YaHei UI" w:eastAsia="Microsoft YaHei UI" w:cs="Microsoft YaHei UI"/>
          <w:kern w:val="0"/>
          <w:sz w:val="18"/>
          <w:szCs w:val="18"/>
        </w:rPr>
      </w:pP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坤</w:t>
      </w:r>
      <w:proofErr w:type="gramStart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坤</w:t>
      </w:r>
      <w:proofErr w:type="gramEnd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（摄影师及美工）登录系统，通过筛选查看当前需要上</w:t>
      </w:r>
      <w:proofErr w:type="gramStart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传图片</w:t>
      </w:r>
      <w:proofErr w:type="gramEnd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的样品；拍摄之后对图片进行美化，将每个样品主图的名称修改为样品的编号，批量上传至系统；志理（店铺运营）通过筛选样品状态，再对应美工发送的图片和样品基本信息对样品进行店铺上架操作，并在系统中添加样品的详情页链接；戴旭（库管）通过筛选查看已入库状态的样品，进行入库。</w:t>
      </w:r>
    </w:p>
    <w:p w14:paraId="67AC16FF" w14:textId="77777777" w:rsidR="009D07C9" w:rsidRDefault="009D07C9" w:rsidP="009D07C9">
      <w:pPr>
        <w:autoSpaceDE w:val="0"/>
        <w:autoSpaceDN w:val="0"/>
        <w:adjustRightInd w:val="0"/>
        <w:jc w:val="left"/>
        <w:rPr>
          <w:rFonts w:ascii="Microsoft YaHei UI" w:eastAsia="Microsoft YaHei UI" w:cs="Microsoft YaHei UI"/>
          <w:kern w:val="0"/>
          <w:sz w:val="18"/>
          <w:szCs w:val="18"/>
        </w:rPr>
      </w:pP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lastRenderedPageBreak/>
        <w:t>场景</w:t>
      </w:r>
      <w:r>
        <w:rPr>
          <w:rFonts w:ascii="Microsoft YaHei UI" w:eastAsia="Microsoft YaHei UI" w:cs="Microsoft YaHei UI"/>
          <w:color w:val="000000"/>
          <w:kern w:val="0"/>
          <w:sz w:val="18"/>
          <w:szCs w:val="18"/>
        </w:rPr>
        <w:t>3</w:t>
      </w: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：</w:t>
      </w:r>
    </w:p>
    <w:p w14:paraId="4FFB17B1" w14:textId="77777777" w:rsidR="009D07C9" w:rsidRDefault="009D07C9" w:rsidP="009D07C9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当戴旭（库管）需要对某一件样品重新挂牌，可以通过对样品的筛选，找出对应的样品，并重新打印样品信息的挂牌；志理（店铺运营）一天整理一次订单反馈给小胖（店长），小胖和对应的供应商进行联系，进行发货，将反馈的</w:t>
      </w:r>
      <w:proofErr w:type="gramStart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单号再</w:t>
      </w:r>
      <w:proofErr w:type="gramEnd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发送给志理（店铺运营）；小胖定期退回部分</w:t>
      </w:r>
      <w:proofErr w:type="gramStart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滞销款</w:t>
      </w:r>
      <w:proofErr w:type="gramEnd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样品，与库管对接找出对应样品，并且联系供应商进行退货。并且更改样品的状态。吴义、麦芽（商务）需要查看供应</w:t>
      </w:r>
      <w:proofErr w:type="gramStart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商管理</w:t>
      </w:r>
      <w:proofErr w:type="gramEnd"/>
      <w:r>
        <w:rPr>
          <w:rFonts w:ascii="Microsoft YaHei UI" w:eastAsia="Microsoft YaHei UI" w:cs="Microsoft YaHei UI" w:hint="eastAsia"/>
          <w:color w:val="000000"/>
          <w:kern w:val="0"/>
          <w:sz w:val="18"/>
          <w:szCs w:val="18"/>
        </w:rPr>
        <w:t>列表，并定期对供应商的合作状态进行更新。</w:t>
      </w:r>
    </w:p>
    <w:p w14:paraId="6EC8C015" w14:textId="77777777" w:rsidR="009D07C9" w:rsidRDefault="009D07C9" w:rsidP="009D07C9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267DDD37" w14:textId="77777777" w:rsidR="009D07C9" w:rsidRDefault="009D07C9" w:rsidP="009D07C9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459C5CEC" w14:textId="77777777" w:rsidR="009D07C9" w:rsidRDefault="009D07C9" w:rsidP="009D07C9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1AA5B0B0" w14:textId="77777777" w:rsidR="009D07C9" w:rsidRDefault="009D07C9" w:rsidP="009D07C9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61781971" w14:textId="77777777" w:rsidR="009D07C9" w:rsidRDefault="009D07C9" w:rsidP="009D07C9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5774E528" w14:textId="77777777" w:rsidR="009D07C9" w:rsidRDefault="009D07C9" w:rsidP="009D07C9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3A8818F5" w14:textId="77777777" w:rsidR="009D07C9" w:rsidRDefault="009D07C9" w:rsidP="009D07C9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12323849" w14:textId="77777777" w:rsidR="009D07C9" w:rsidRDefault="009D07C9" w:rsidP="009D07C9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2BA614B9" w14:textId="77777777" w:rsidR="009D07C9" w:rsidRDefault="009D07C9" w:rsidP="009D07C9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1D75CCA2" w14:textId="77777777" w:rsidR="009D07C9" w:rsidRDefault="009D07C9" w:rsidP="009D07C9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4B382B02" w14:textId="77777777" w:rsidR="009D07C9" w:rsidRDefault="009D07C9" w:rsidP="009D07C9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44D6C27E" w14:textId="77777777" w:rsidR="009D07C9" w:rsidRDefault="009D07C9" w:rsidP="009D07C9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7DF042A6" w14:textId="77777777" w:rsidR="009D07C9" w:rsidRDefault="009D07C9" w:rsidP="009D07C9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0539C335" w14:textId="77777777" w:rsidR="009D07C9" w:rsidRDefault="009D07C9" w:rsidP="009D07C9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1402871F" w14:textId="77777777" w:rsidR="009D07C9" w:rsidRDefault="009D07C9" w:rsidP="009D07C9">
      <w:pPr>
        <w:pStyle w:val="2"/>
        <w:numPr>
          <w:ilvl w:val="0"/>
          <w:numId w:val="4"/>
        </w:numPr>
        <w:spacing w:line="413" w:lineRule="auto"/>
      </w:pPr>
      <w:bookmarkStart w:id="0" w:name="_Toc25427_WPSOffice_Level2"/>
      <w:bookmarkStart w:id="1" w:name="_Toc27168_WPSOffice_Level2"/>
      <w:bookmarkStart w:id="2" w:name="_Toc8847"/>
      <w:bookmarkStart w:id="3" w:name="_Toc15862"/>
      <w:r>
        <w:rPr>
          <w:rFonts w:hint="eastAsia"/>
        </w:rPr>
        <w:t>主要流程</w:t>
      </w:r>
      <w:bookmarkEnd w:id="0"/>
      <w:bookmarkEnd w:id="1"/>
      <w:bookmarkEnd w:id="2"/>
      <w:bookmarkEnd w:id="3"/>
    </w:p>
    <w:p w14:paraId="400672F3" w14:textId="77777777" w:rsidR="009D07C9" w:rsidRDefault="009D07C9" w:rsidP="009D07C9">
      <w:pPr>
        <w:rPr>
          <w:rFonts w:ascii="Microsoft YaHei UI" w:eastAsia="Microsoft YaHei UI" w:cs="Microsoft YaHei UI"/>
          <w:color w:val="000000"/>
          <w:kern w:val="0"/>
          <w:sz w:val="18"/>
          <w:szCs w:val="18"/>
        </w:rPr>
      </w:pPr>
    </w:p>
    <w:p w14:paraId="5274A114" w14:textId="77777777" w:rsidR="009D07C9" w:rsidRDefault="009D07C9" w:rsidP="009D07C9">
      <w:r>
        <w:rPr>
          <w:rFonts w:hint="eastAsia"/>
        </w:rPr>
        <w:object w:dxaOrig="10388" w:dyaOrig="13961" w14:anchorId="793CA8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67" o:spid="_x0000_i1025" type="#_x0000_t75" style="width:238.5pt;height:320.4pt;mso-wrap-style:square;mso-position-horizontal-relative:page;mso-position-vertical-relative:page" o:ole="">
            <v:fill o:detectmouseclick="t"/>
            <v:imagedata r:id="rId14" o:title=""/>
            <o:lock v:ext="edit" aspectratio="f"/>
          </v:shape>
          <o:OLEObject Type="Embed" ProgID="Visio.Drawing.15" ShapeID="对象 67" DrawAspect="Content" ObjectID="_1612958435" r:id="rId15">
            <o:FieldCodes>\* MERGEFORMAT</o:FieldCodes>
          </o:OLEObject>
        </w:object>
      </w:r>
    </w:p>
    <w:p w14:paraId="1D192595" w14:textId="77777777" w:rsidR="006A264A" w:rsidRDefault="006A264A" w:rsidP="006A264A">
      <w:pPr>
        <w:pStyle w:val="1"/>
        <w:jc w:val="center"/>
      </w:pPr>
      <w:r>
        <w:rPr>
          <w:rFonts w:hint="eastAsia"/>
        </w:rPr>
        <w:t>供应商列表</w:t>
      </w:r>
    </w:p>
    <w:p w14:paraId="68C3741B" w14:textId="77777777" w:rsidR="006A264A" w:rsidRDefault="006A264A" w:rsidP="006A264A">
      <w:r>
        <w:rPr>
          <w:noProof/>
        </w:rPr>
        <w:drawing>
          <wp:inline distT="0" distB="0" distL="114300" distR="114300" wp14:anchorId="2A322B35" wp14:editId="61B049F2">
            <wp:extent cx="5264785" cy="2317750"/>
            <wp:effectExtent l="0" t="0" r="12065" b="6350"/>
            <wp:docPr id="4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6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317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2D4A2BBE" w14:textId="77777777" w:rsidR="006A264A" w:rsidRDefault="006A264A" w:rsidP="006A264A"/>
    <w:p w14:paraId="117CDC23" w14:textId="77777777" w:rsidR="006A264A" w:rsidRDefault="006A264A" w:rsidP="006A264A">
      <w:pPr>
        <w:pStyle w:val="2"/>
      </w:pPr>
      <w:r>
        <w:rPr>
          <w:rFonts w:hint="eastAsia"/>
        </w:rPr>
        <w:t>接口逻辑</w:t>
      </w:r>
    </w:p>
    <w:p w14:paraId="7E15E275" w14:textId="77777777" w:rsidR="006A264A" w:rsidRDefault="006A264A" w:rsidP="006A264A">
      <w:pPr>
        <w:numPr>
          <w:ilvl w:val="0"/>
          <w:numId w:val="5"/>
        </w:numPr>
        <w:tabs>
          <w:tab w:val="left" w:pos="420"/>
        </w:tabs>
        <w:ind w:left="420" w:hanging="420"/>
      </w:pPr>
      <w:r>
        <w:rPr>
          <w:rFonts w:hint="eastAsia"/>
        </w:rPr>
        <w:t>根据筛选条件查询供应商信息SUPPLIER_INFO表</w:t>
      </w:r>
    </w:p>
    <w:p w14:paraId="289DA81A" w14:textId="77777777" w:rsidR="006A264A" w:rsidRDefault="006A264A" w:rsidP="006A264A">
      <w:pPr>
        <w:numPr>
          <w:ilvl w:val="0"/>
          <w:numId w:val="5"/>
        </w:numPr>
        <w:tabs>
          <w:tab w:val="left" w:pos="420"/>
        </w:tabs>
        <w:ind w:left="420" w:hanging="420"/>
      </w:pPr>
      <w:r>
        <w:rPr>
          <w:rFonts w:hint="eastAsia"/>
        </w:rPr>
        <w:t xml:space="preserve"> 通过查询出来的类目ids插叙类</w:t>
      </w:r>
      <w:proofErr w:type="gramStart"/>
      <w:r>
        <w:rPr>
          <w:rFonts w:hint="eastAsia"/>
        </w:rPr>
        <w:t>目信息</w:t>
      </w:r>
      <w:proofErr w:type="gramEnd"/>
      <w:r>
        <w:rPr>
          <w:rFonts w:hint="eastAsia"/>
        </w:rPr>
        <w:t>表CATEGORY_INFO表；</w:t>
      </w:r>
    </w:p>
    <w:p w14:paraId="4346C230" w14:textId="77777777" w:rsidR="006A264A" w:rsidRDefault="006A264A" w:rsidP="006A264A">
      <w:pPr>
        <w:numPr>
          <w:ilvl w:val="0"/>
          <w:numId w:val="5"/>
        </w:numPr>
        <w:tabs>
          <w:tab w:val="left" w:pos="420"/>
        </w:tabs>
        <w:ind w:left="420" w:hanging="420"/>
      </w:pPr>
      <w:r>
        <w:rPr>
          <w:rFonts w:hint="eastAsia"/>
        </w:rPr>
        <w:lastRenderedPageBreak/>
        <w:t xml:space="preserve"> 退货信息查询SUPPLIER_RETURN_INFO表；</w:t>
      </w:r>
    </w:p>
    <w:p w14:paraId="0C9495FD" w14:textId="77777777" w:rsidR="006A264A" w:rsidRPr="00B632E9" w:rsidRDefault="006A264A" w:rsidP="006A264A"/>
    <w:p w14:paraId="3B4AC9A0" w14:textId="77777777" w:rsidR="006A264A" w:rsidRDefault="006A264A" w:rsidP="006A264A"/>
    <w:p w14:paraId="3F25DA3D" w14:textId="77777777" w:rsidR="006A264A" w:rsidRPr="00B632E9" w:rsidRDefault="006A264A" w:rsidP="006A264A"/>
    <w:p w14:paraId="6C8564C4" w14:textId="77777777" w:rsidR="0002703D" w:rsidRDefault="0002703D" w:rsidP="0002703D">
      <w:pPr>
        <w:pStyle w:val="1"/>
        <w:jc w:val="center"/>
      </w:pPr>
      <w:r>
        <w:rPr>
          <w:rFonts w:hint="eastAsia"/>
        </w:rPr>
        <w:t>角色管理列表</w:t>
      </w:r>
    </w:p>
    <w:p w14:paraId="5477A338" w14:textId="77777777" w:rsidR="0002703D" w:rsidRDefault="0002703D" w:rsidP="0002703D">
      <w:r>
        <w:rPr>
          <w:noProof/>
        </w:rPr>
        <w:drawing>
          <wp:inline distT="0" distB="0" distL="114300" distR="114300" wp14:anchorId="0BD3371B" wp14:editId="40F5CFDD">
            <wp:extent cx="4750435" cy="1584325"/>
            <wp:effectExtent l="0" t="0" r="12065" b="15875"/>
            <wp:docPr id="5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27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50435" cy="15843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CBD8A77" w14:textId="77777777" w:rsidR="0002703D" w:rsidRDefault="0002703D" w:rsidP="0002703D"/>
    <w:p w14:paraId="5E75B904" w14:textId="77777777" w:rsidR="0002703D" w:rsidRDefault="0002703D" w:rsidP="0002703D">
      <w:pPr>
        <w:pStyle w:val="2"/>
      </w:pPr>
      <w:r>
        <w:rPr>
          <w:rFonts w:hint="eastAsia"/>
        </w:rPr>
        <w:t>接口逻辑</w:t>
      </w:r>
    </w:p>
    <w:p w14:paraId="6547BAB9" w14:textId="77777777" w:rsidR="0002703D" w:rsidRPr="004C0FF4" w:rsidRDefault="0002703D" w:rsidP="0002703D">
      <w:r>
        <w:rPr>
          <w:rFonts w:hint="eastAsia"/>
          <w:bCs/>
          <w:szCs w:val="21"/>
        </w:rPr>
        <w:t>根据筛选条件查询</w:t>
      </w:r>
      <w:proofErr w:type="spellStart"/>
      <w:r>
        <w:rPr>
          <w:rFonts w:ascii="宋体" w:eastAsia="宋体" w:cs="宋体" w:hint="eastAsia"/>
          <w:color w:val="000000"/>
          <w:kern w:val="0"/>
          <w:sz w:val="18"/>
          <w:szCs w:val="18"/>
          <w:highlight w:val="white"/>
        </w:rPr>
        <w:t>uac.core.base.GROUP_INFO</w:t>
      </w:r>
      <w:proofErr w:type="spellEnd"/>
      <w:r>
        <w:rPr>
          <w:rFonts w:ascii="宋体" w:eastAsia="宋体" w:cs="宋体" w:hint="eastAsia"/>
          <w:color w:val="000000"/>
          <w:kern w:val="0"/>
          <w:sz w:val="18"/>
          <w:szCs w:val="18"/>
          <w:highlight w:val="white"/>
        </w:rPr>
        <w:t>表</w:t>
      </w:r>
    </w:p>
    <w:p w14:paraId="792B707F" w14:textId="77777777" w:rsidR="00EF0268" w:rsidRPr="00FC359F" w:rsidRDefault="00EF0268" w:rsidP="00EF0268">
      <w:pPr>
        <w:pStyle w:val="1"/>
        <w:jc w:val="center"/>
      </w:pPr>
      <w:r w:rsidRPr="00FC359F">
        <w:rPr>
          <w:rFonts w:hint="eastAsia"/>
        </w:rPr>
        <w:t>角色配置列表</w:t>
      </w:r>
    </w:p>
    <w:p w14:paraId="1287B3A0" w14:textId="77777777" w:rsidR="00EF0268" w:rsidRDefault="00EF0268" w:rsidP="00EF0268">
      <w:r>
        <w:rPr>
          <w:noProof/>
        </w:rPr>
        <w:drawing>
          <wp:inline distT="0" distB="0" distL="114300" distR="114300" wp14:anchorId="10EE0CAD" wp14:editId="1768FBE0">
            <wp:extent cx="3413760" cy="2017395"/>
            <wp:effectExtent l="0" t="0" r="15240" b="1905"/>
            <wp:docPr id="5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2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13760" cy="2017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7B02B280" w14:textId="77777777" w:rsidR="00EF0268" w:rsidRDefault="00EF0268" w:rsidP="00EF0268">
      <w:pPr>
        <w:pStyle w:val="2"/>
      </w:pPr>
      <w:r>
        <w:rPr>
          <w:rFonts w:hint="eastAsia"/>
        </w:rPr>
        <w:t>接口逻辑</w:t>
      </w:r>
    </w:p>
    <w:p w14:paraId="3186CD3D" w14:textId="77777777" w:rsidR="00EF0268" w:rsidRPr="00F17B34" w:rsidRDefault="00EF0268" w:rsidP="00EF0268">
      <w:pPr>
        <w:tabs>
          <w:tab w:val="left" w:pos="420"/>
        </w:tabs>
      </w:pPr>
      <w:r>
        <w:rPr>
          <w:rFonts w:hint="eastAsia"/>
        </w:rPr>
        <w:t>1查询角色信息表</w:t>
      </w:r>
      <w:r>
        <w:rPr>
          <w:rFonts w:ascii="ËÎÌå" w:eastAsia="ËÎÌå" w:hAnsi="ËÎÌå" w:hint="eastAsia"/>
          <w:color w:val="000000"/>
          <w:sz w:val="24"/>
          <w:highlight w:val="white"/>
        </w:rPr>
        <w:t>GROUP_INFO表</w:t>
      </w:r>
      <w:r>
        <w:rPr>
          <w:rFonts w:hint="eastAsia"/>
        </w:rPr>
        <w:t>得到所有角色；</w:t>
      </w:r>
    </w:p>
    <w:p w14:paraId="461BB057" w14:textId="77777777" w:rsidR="00B95D8B" w:rsidRDefault="00B95D8B" w:rsidP="00B95D8B">
      <w:pPr>
        <w:pStyle w:val="1"/>
        <w:jc w:val="center"/>
      </w:pPr>
      <w:r>
        <w:rPr>
          <w:rFonts w:hint="eastAsia"/>
        </w:rPr>
        <w:lastRenderedPageBreak/>
        <w:t>角色配置修改</w:t>
      </w:r>
    </w:p>
    <w:p w14:paraId="2F48C463" w14:textId="77777777" w:rsidR="00B95D8B" w:rsidRDefault="00B95D8B" w:rsidP="00B95D8B">
      <w:r>
        <w:rPr>
          <w:noProof/>
        </w:rPr>
        <w:drawing>
          <wp:inline distT="0" distB="0" distL="114300" distR="114300" wp14:anchorId="680BB7C8" wp14:editId="2496585D">
            <wp:extent cx="3413760" cy="2017395"/>
            <wp:effectExtent l="0" t="0" r="15240" b="1905"/>
            <wp:docPr id="8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2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13760" cy="20173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15A2C815" w14:textId="77777777" w:rsidR="00B95D8B" w:rsidRDefault="00B95D8B" w:rsidP="00B95D8B">
      <w:pPr>
        <w:pStyle w:val="2"/>
      </w:pPr>
      <w:r>
        <w:rPr>
          <w:rFonts w:hint="eastAsia"/>
        </w:rPr>
        <w:t>接口逻辑</w:t>
      </w:r>
    </w:p>
    <w:p w14:paraId="20E2975C" w14:textId="77777777" w:rsidR="00B95D8B" w:rsidRDefault="00B95D8B" w:rsidP="00B95D8B">
      <w:pPr>
        <w:numPr>
          <w:ilvl w:val="0"/>
          <w:numId w:val="6"/>
        </w:numPr>
        <w:tabs>
          <w:tab w:val="left" w:pos="420"/>
        </w:tabs>
      </w:pPr>
      <w:r>
        <w:rPr>
          <w:rFonts w:hint="eastAsia"/>
        </w:rPr>
        <w:t>查询</w:t>
      </w:r>
      <w:r>
        <w:rPr>
          <w:rFonts w:ascii="ËÎÌå" w:eastAsia="ËÎÌå" w:hAnsi="ËÎÌå" w:hint="eastAsia"/>
          <w:color w:val="000000"/>
          <w:sz w:val="24"/>
          <w:highlight w:val="white"/>
        </w:rPr>
        <w:t>USER_INFO表</w:t>
      </w:r>
      <w:r>
        <w:rPr>
          <w:rFonts w:hint="eastAsia"/>
        </w:rPr>
        <w:t>判断该用户是否存在；</w:t>
      </w:r>
    </w:p>
    <w:p w14:paraId="2FD57412" w14:textId="77777777" w:rsidR="00B95D8B" w:rsidRDefault="00B95D8B" w:rsidP="00B95D8B">
      <w:pPr>
        <w:rPr>
          <w:rFonts w:ascii="宋体" w:eastAsia="宋体" w:cs="宋体"/>
          <w:color w:val="000000"/>
          <w:kern w:val="0"/>
          <w:sz w:val="18"/>
          <w:szCs w:val="18"/>
          <w:highlight w:val="white"/>
        </w:rPr>
      </w:pPr>
      <w:r>
        <w:rPr>
          <w:rFonts w:hint="eastAsia"/>
          <w:szCs w:val="21"/>
        </w:rPr>
        <w:t>2. 收集用户的</w:t>
      </w:r>
      <w:proofErr w:type="spellStart"/>
      <w:r>
        <w:rPr>
          <w:rFonts w:hint="eastAsia"/>
          <w:szCs w:val="21"/>
        </w:rPr>
        <w:t>userId</w:t>
      </w:r>
      <w:proofErr w:type="spellEnd"/>
      <w:r>
        <w:rPr>
          <w:rFonts w:hint="eastAsia"/>
          <w:szCs w:val="21"/>
        </w:rPr>
        <w:t>，调用</w:t>
      </w:r>
      <w:proofErr w:type="spellStart"/>
      <w:r>
        <w:rPr>
          <w:rFonts w:hint="eastAsia"/>
          <w:szCs w:val="21"/>
        </w:rPr>
        <w:t>uac</w:t>
      </w:r>
      <w:proofErr w:type="spellEnd"/>
      <w:r>
        <w:rPr>
          <w:rFonts w:hint="eastAsia"/>
          <w:szCs w:val="21"/>
        </w:rPr>
        <w:t>系统的</w:t>
      </w:r>
      <w:proofErr w:type="spellStart"/>
      <w:r>
        <w:rPr>
          <w:rFonts w:hint="eastAsia"/>
          <w:szCs w:val="21"/>
        </w:rPr>
        <w:t>GroupQueryFacade.getUserGroupsByUserIds</w:t>
      </w:r>
      <w:proofErr w:type="spellEnd"/>
      <w:r>
        <w:rPr>
          <w:rFonts w:hint="eastAsia"/>
          <w:szCs w:val="21"/>
        </w:rPr>
        <w:t xml:space="preserve">(List&lt;String&gt; </w:t>
      </w:r>
      <w:proofErr w:type="spellStart"/>
      <w:r>
        <w:rPr>
          <w:rFonts w:hint="eastAsia"/>
          <w:szCs w:val="21"/>
        </w:rPr>
        <w:t>userIds</w:t>
      </w:r>
      <w:proofErr w:type="spellEnd"/>
      <w:r>
        <w:rPr>
          <w:rFonts w:hint="eastAsia"/>
          <w:szCs w:val="21"/>
        </w:rPr>
        <w:t>)方法得到已选角色名；</w:t>
      </w:r>
    </w:p>
    <w:p w14:paraId="2AD2B39A" w14:textId="77777777" w:rsidR="00B95D8B" w:rsidRDefault="00B95D8B" w:rsidP="00B95D8B">
      <w:pPr>
        <w:numPr>
          <w:ilvl w:val="0"/>
          <w:numId w:val="6"/>
        </w:numPr>
        <w:tabs>
          <w:tab w:val="left" w:pos="420"/>
        </w:tabs>
      </w:pPr>
      <w:r>
        <w:rPr>
          <w:rFonts w:hint="eastAsia"/>
        </w:rPr>
        <w:t>查询角色信息表</w:t>
      </w:r>
      <w:r>
        <w:rPr>
          <w:rFonts w:ascii="ËÎÌå" w:eastAsia="ËÎÌå" w:hAnsi="ËÎÌå" w:hint="eastAsia"/>
          <w:color w:val="000000"/>
          <w:sz w:val="24"/>
          <w:highlight w:val="white"/>
        </w:rPr>
        <w:t>GROUP_INFO表</w:t>
      </w:r>
      <w:r>
        <w:rPr>
          <w:rFonts w:hint="eastAsia"/>
        </w:rPr>
        <w:t>得到所有角色；</w:t>
      </w:r>
    </w:p>
    <w:p w14:paraId="7040E559" w14:textId="77777777" w:rsidR="00B95D8B" w:rsidRDefault="00B95D8B" w:rsidP="00B95D8B">
      <w:pPr>
        <w:numPr>
          <w:ilvl w:val="0"/>
          <w:numId w:val="6"/>
        </w:numPr>
        <w:tabs>
          <w:tab w:val="left" w:pos="420"/>
        </w:tabs>
      </w:pPr>
      <w:r>
        <w:rPr>
          <w:rFonts w:hint="eastAsia"/>
        </w:rPr>
        <w:t>将</w:t>
      </w:r>
      <w:proofErr w:type="gramStart"/>
      <w:r>
        <w:rPr>
          <w:rFonts w:hint="eastAsia"/>
        </w:rPr>
        <w:t>已勾选角色</w:t>
      </w:r>
      <w:proofErr w:type="gramEnd"/>
      <w:r>
        <w:rPr>
          <w:rFonts w:hint="eastAsia"/>
        </w:rPr>
        <w:t>的id和用户id插入到</w:t>
      </w:r>
      <w:r>
        <w:rPr>
          <w:rFonts w:ascii="ËÎÌå" w:eastAsia="ËÎÌå" w:hAnsi="ËÎÌå" w:hint="eastAsia"/>
          <w:color w:val="000000"/>
          <w:sz w:val="24"/>
          <w:highlight w:val="white"/>
        </w:rPr>
        <w:t>USER_GROUP_LINK表</w:t>
      </w:r>
    </w:p>
    <w:p w14:paraId="04AB6F56" w14:textId="77777777" w:rsidR="00B95D8B" w:rsidRPr="00F17B34" w:rsidRDefault="00B95D8B" w:rsidP="00B95D8B"/>
    <w:p w14:paraId="2EEABF3C" w14:textId="77777777" w:rsidR="0033568E" w:rsidRDefault="0033568E" w:rsidP="0033568E">
      <w:pPr>
        <w:pStyle w:val="1"/>
        <w:jc w:val="center"/>
      </w:pPr>
      <w:r>
        <w:rPr>
          <w:rFonts w:hint="eastAsia"/>
        </w:rPr>
        <w:lastRenderedPageBreak/>
        <w:t>批量上传图片</w:t>
      </w:r>
    </w:p>
    <w:p w14:paraId="7EB71F35" w14:textId="77777777" w:rsidR="0033568E" w:rsidRDefault="0033568E" w:rsidP="0033568E">
      <w:r>
        <w:rPr>
          <w:noProof/>
        </w:rPr>
        <w:drawing>
          <wp:inline distT="0" distB="0" distL="0" distR="0" wp14:anchorId="77A34A26" wp14:editId="4E6079A2">
            <wp:extent cx="3876190" cy="3238095"/>
            <wp:effectExtent l="0" t="0" r="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876190" cy="32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54038" w14:textId="77777777" w:rsidR="0033568E" w:rsidRDefault="0033568E" w:rsidP="0033568E"/>
    <w:p w14:paraId="5FED89DF" w14:textId="77777777" w:rsidR="0033568E" w:rsidRDefault="0033568E" w:rsidP="0033568E"/>
    <w:p w14:paraId="36CF0E92" w14:textId="77777777" w:rsidR="0033568E" w:rsidRDefault="0033568E" w:rsidP="0033568E">
      <w:pPr>
        <w:pStyle w:val="2"/>
      </w:pPr>
      <w:r>
        <w:rPr>
          <w:rFonts w:hint="eastAsia"/>
        </w:rPr>
        <w:t>接口逻辑</w:t>
      </w:r>
    </w:p>
    <w:p w14:paraId="406ED9B8" w14:textId="77777777" w:rsidR="0033568E" w:rsidRPr="006A7B99" w:rsidRDefault="0033568E" w:rsidP="0033568E">
      <w:r>
        <w:rPr>
          <w:rFonts w:hint="eastAsia"/>
        </w:rPr>
        <w:t>1</w:t>
      </w:r>
      <w:r>
        <w:t>:</w:t>
      </w:r>
      <w:r>
        <w:rPr>
          <w:rFonts w:hint="eastAsia"/>
        </w:rPr>
        <w:t>上</w:t>
      </w:r>
      <w:proofErr w:type="gramStart"/>
      <w:r>
        <w:rPr>
          <w:rFonts w:hint="eastAsia"/>
        </w:rPr>
        <w:t>传完成</w:t>
      </w:r>
      <w:proofErr w:type="gramEnd"/>
      <w:r>
        <w:rPr>
          <w:rFonts w:hint="eastAsia"/>
        </w:rPr>
        <w:t>后插入记录到</w:t>
      </w:r>
      <w:r w:rsidRPr="00982E3F">
        <w:t>FILE_UPLOAD_RECORD</w:t>
      </w:r>
    </w:p>
    <w:p w14:paraId="3390F3B3" w14:textId="77777777" w:rsidR="00194481" w:rsidRDefault="00194481" w:rsidP="00194481">
      <w:pPr>
        <w:pStyle w:val="1"/>
        <w:jc w:val="center"/>
      </w:pPr>
      <w:r>
        <w:rPr>
          <w:rFonts w:hint="eastAsia"/>
        </w:rPr>
        <w:lastRenderedPageBreak/>
        <w:t>批量上传样品和供应商信息</w:t>
      </w:r>
    </w:p>
    <w:p w14:paraId="5AE1F0DE" w14:textId="77777777" w:rsidR="00194481" w:rsidRDefault="00194481" w:rsidP="00194481">
      <w:r>
        <w:rPr>
          <w:noProof/>
        </w:rPr>
        <w:drawing>
          <wp:inline distT="0" distB="0" distL="0" distR="0" wp14:anchorId="7288F0ED" wp14:editId="0A8F9DAD">
            <wp:extent cx="5274310" cy="308737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7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E2627F" w14:textId="77777777" w:rsidR="00194481" w:rsidRDefault="00194481" w:rsidP="00194481"/>
    <w:p w14:paraId="0FE9608E" w14:textId="77777777" w:rsidR="00194481" w:rsidRDefault="00194481" w:rsidP="00194481">
      <w:pPr>
        <w:pStyle w:val="2"/>
      </w:pPr>
      <w:r>
        <w:rPr>
          <w:rFonts w:hint="eastAsia"/>
        </w:rPr>
        <w:t>接口逻辑</w:t>
      </w:r>
    </w:p>
    <w:p w14:paraId="0729E6D4" w14:textId="77777777" w:rsidR="00194481" w:rsidRDefault="00194481" w:rsidP="00194481">
      <w:r>
        <w:rPr>
          <w:rFonts w:hint="eastAsia"/>
        </w:rPr>
        <w:t>1</w:t>
      </w:r>
      <w:r>
        <w:t>:</w:t>
      </w:r>
      <w:r>
        <w:rPr>
          <w:rFonts w:hint="eastAsia"/>
        </w:rPr>
        <w:t>验证文件格式为</w:t>
      </w:r>
      <w:proofErr w:type="spellStart"/>
      <w:r>
        <w:rPr>
          <w:rFonts w:hint="eastAsia"/>
        </w:rPr>
        <w:t>x</w:t>
      </w:r>
      <w:r>
        <w:t>ls</w:t>
      </w:r>
      <w:proofErr w:type="spellEnd"/>
    </w:p>
    <w:p w14:paraId="6D89122D" w14:textId="77777777" w:rsidR="00194481" w:rsidRDefault="00194481" w:rsidP="00194481">
      <w:r>
        <w:rPr>
          <w:rFonts w:hint="eastAsia"/>
        </w:rPr>
        <w:t>2：相同内容的文件会返回不要重复操作提示</w:t>
      </w:r>
    </w:p>
    <w:p w14:paraId="3E8B4D45" w14:textId="77777777" w:rsidR="00194481" w:rsidRDefault="00194481" w:rsidP="00194481">
      <w:r>
        <w:rPr>
          <w:rFonts w:hint="eastAsia"/>
        </w:rPr>
        <w:t>3：异步解析</w:t>
      </w:r>
    </w:p>
    <w:p w14:paraId="012032E7" w14:textId="77777777" w:rsidR="00194481" w:rsidRDefault="00194481" w:rsidP="00194481">
      <w:r>
        <w:rPr>
          <w:rFonts w:hint="eastAsia"/>
        </w:rPr>
        <w:t>4：解析时,如过一行发生错误，将错误信息持久化。跳过执行第二行</w:t>
      </w:r>
    </w:p>
    <w:p w14:paraId="4B4D6B6F" w14:textId="77777777" w:rsidR="00194481" w:rsidRPr="00B13BA5" w:rsidRDefault="00194481" w:rsidP="00194481">
      <w:r>
        <w:rPr>
          <w:rFonts w:hint="eastAsia"/>
        </w:rPr>
        <w:t>5：插入记录到</w:t>
      </w:r>
      <w:r w:rsidRPr="009F2E04">
        <w:t>FILE_UPLOAD_RECORD</w:t>
      </w:r>
    </w:p>
    <w:p w14:paraId="741F5EE8" w14:textId="77777777" w:rsidR="00194481" w:rsidRPr="00B13BA5" w:rsidRDefault="00194481" w:rsidP="00194481"/>
    <w:p w14:paraId="20EB20A9" w14:textId="77777777" w:rsidR="00467A73" w:rsidRDefault="00467A73" w:rsidP="00467A73">
      <w:pPr>
        <w:jc w:val="center"/>
        <w:rPr>
          <w:rStyle w:val="10"/>
        </w:rPr>
      </w:pPr>
      <w:r w:rsidRPr="00D57353">
        <w:rPr>
          <w:rStyle w:val="10"/>
          <w:rFonts w:hint="eastAsia"/>
        </w:rPr>
        <w:t>批量上传样品链接</w:t>
      </w:r>
    </w:p>
    <w:p w14:paraId="7750AEA9" w14:textId="77777777" w:rsidR="00467A73" w:rsidRDefault="00467A73" w:rsidP="00467A73">
      <w:r>
        <w:rPr>
          <w:noProof/>
        </w:rPr>
        <w:lastRenderedPageBreak/>
        <w:drawing>
          <wp:inline distT="0" distB="0" distL="0" distR="0" wp14:anchorId="6BD7D929" wp14:editId="52B2FB25">
            <wp:extent cx="4657143" cy="307619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57143" cy="30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97D3B" w14:textId="77777777" w:rsidR="00467A73" w:rsidRDefault="00467A73" w:rsidP="00467A73"/>
    <w:p w14:paraId="375639BE" w14:textId="77777777" w:rsidR="00467A73" w:rsidRDefault="00467A73" w:rsidP="00467A73">
      <w:pPr>
        <w:pStyle w:val="2"/>
      </w:pPr>
      <w:r>
        <w:rPr>
          <w:rFonts w:hint="eastAsia"/>
        </w:rPr>
        <w:t>接口逻辑</w:t>
      </w:r>
    </w:p>
    <w:p w14:paraId="01F20ADD" w14:textId="77777777" w:rsidR="00467A73" w:rsidRDefault="00467A73" w:rsidP="00467A73">
      <w:r>
        <w:rPr>
          <w:rFonts w:hint="eastAsia"/>
        </w:rPr>
        <w:t>1</w:t>
      </w:r>
      <w:r>
        <w:t>:</w:t>
      </w:r>
      <w:r>
        <w:rPr>
          <w:rFonts w:hint="eastAsia"/>
        </w:rPr>
        <w:t>验证文件格式为</w:t>
      </w:r>
      <w:proofErr w:type="spellStart"/>
      <w:r>
        <w:rPr>
          <w:rFonts w:hint="eastAsia"/>
        </w:rPr>
        <w:t>x</w:t>
      </w:r>
      <w:r>
        <w:t>ls</w:t>
      </w:r>
      <w:proofErr w:type="spellEnd"/>
    </w:p>
    <w:p w14:paraId="3D9775C9" w14:textId="77777777" w:rsidR="00467A73" w:rsidRDefault="00467A73" w:rsidP="00467A73">
      <w:r>
        <w:rPr>
          <w:rFonts w:hint="eastAsia"/>
        </w:rPr>
        <w:t>3：异步解析</w:t>
      </w:r>
    </w:p>
    <w:p w14:paraId="768E6E05" w14:textId="77777777" w:rsidR="00467A73" w:rsidRDefault="00467A73" w:rsidP="00467A73">
      <w:r>
        <w:rPr>
          <w:rFonts w:hint="eastAsia"/>
        </w:rPr>
        <w:t>4：解析时,如过一行发生错误，将错误信息持久化。跳过执行第二行</w:t>
      </w:r>
    </w:p>
    <w:p w14:paraId="511FAA08" w14:textId="77777777" w:rsidR="00467A73" w:rsidRPr="00B13BA5" w:rsidRDefault="00467A73" w:rsidP="00467A73">
      <w:r>
        <w:rPr>
          <w:rFonts w:hint="eastAsia"/>
        </w:rPr>
        <w:t>5：插入记录到</w:t>
      </w:r>
      <w:r w:rsidRPr="00270A62">
        <w:t>FILE_UPLOAD_RECORD</w:t>
      </w:r>
    </w:p>
    <w:p w14:paraId="46CAC441" w14:textId="77777777" w:rsidR="00467A73" w:rsidRPr="00B13BA5" w:rsidRDefault="00467A73" w:rsidP="00467A73"/>
    <w:p w14:paraId="4A1D517E" w14:textId="77777777" w:rsidR="0007013C" w:rsidRDefault="0007013C" w:rsidP="0007013C">
      <w:pPr>
        <w:pStyle w:val="1"/>
        <w:jc w:val="center"/>
      </w:pPr>
      <w:r w:rsidRPr="009B42B4">
        <w:rPr>
          <w:rFonts w:hint="eastAsia"/>
        </w:rPr>
        <w:t>批量修改样品状态操作按钮列表</w:t>
      </w:r>
    </w:p>
    <w:p w14:paraId="61CC2191" w14:textId="77777777" w:rsidR="0007013C" w:rsidRDefault="0007013C" w:rsidP="0007013C">
      <w:r>
        <w:rPr>
          <w:noProof/>
        </w:rPr>
        <w:drawing>
          <wp:inline distT="0" distB="0" distL="0" distR="0" wp14:anchorId="21015143" wp14:editId="4A974DE2">
            <wp:extent cx="5274310" cy="2436495"/>
            <wp:effectExtent l="0" t="0" r="254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6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30ACDC" w14:textId="77777777" w:rsidR="0007013C" w:rsidRDefault="0007013C" w:rsidP="0007013C"/>
    <w:p w14:paraId="3964776C" w14:textId="77777777" w:rsidR="0007013C" w:rsidRDefault="0007013C" w:rsidP="0007013C">
      <w:pPr>
        <w:pStyle w:val="2"/>
      </w:pPr>
      <w:r>
        <w:rPr>
          <w:rFonts w:hint="eastAsia"/>
        </w:rPr>
        <w:lastRenderedPageBreak/>
        <w:t>接口逻辑</w:t>
      </w:r>
    </w:p>
    <w:p w14:paraId="5E463BAE" w14:textId="77777777" w:rsidR="0007013C" w:rsidRDefault="0007013C" w:rsidP="0007013C">
      <w:r>
        <w:rPr>
          <w:rFonts w:hint="eastAsia"/>
        </w:rPr>
        <w:t xml:space="preserve">1：根据当前登录用户查询 </w:t>
      </w:r>
      <w:proofErr w:type="spellStart"/>
      <w:r>
        <w:rPr>
          <w:rFonts w:hint="eastAsia"/>
        </w:rPr>
        <w:t>uac.core.base.</w:t>
      </w:r>
      <w:r>
        <w:rPr>
          <w:rFonts w:ascii="宋体" w:eastAsia="宋体" w:cs="宋体" w:hint="eastAsia"/>
          <w:color w:val="000000"/>
          <w:kern w:val="0"/>
          <w:sz w:val="18"/>
          <w:szCs w:val="18"/>
          <w:highlight w:val="white"/>
        </w:rPr>
        <w:t>GROUP_INFO</w:t>
      </w:r>
      <w:proofErr w:type="spellEnd"/>
      <w:r>
        <w:rPr>
          <w:rFonts w:hint="eastAsia"/>
        </w:rPr>
        <w:t>得到可修改状态操作</w:t>
      </w:r>
    </w:p>
    <w:p w14:paraId="476C6D0F" w14:textId="77777777" w:rsidR="0007013C" w:rsidRDefault="0007013C" w:rsidP="0007013C">
      <w:r>
        <w:rPr>
          <w:rFonts w:hint="eastAsia"/>
        </w:rPr>
        <w:t>2</w:t>
      </w:r>
      <w:r>
        <w:t>:</w:t>
      </w:r>
      <w:r>
        <w:rPr>
          <w:rFonts w:hint="eastAsia"/>
        </w:rPr>
        <w:t>将此操作列表数据返回</w:t>
      </w:r>
    </w:p>
    <w:p w14:paraId="25A0B30A" w14:textId="77777777" w:rsidR="0007013C" w:rsidRPr="009B42B4" w:rsidRDefault="0007013C" w:rsidP="0007013C"/>
    <w:p w14:paraId="11701F2B" w14:textId="77777777" w:rsidR="00E43C27" w:rsidRDefault="00E43C27" w:rsidP="00E43C27">
      <w:pPr>
        <w:pStyle w:val="1"/>
        <w:jc w:val="center"/>
      </w:pPr>
      <w:r>
        <w:rPr>
          <w:rFonts w:hint="eastAsia"/>
        </w:rPr>
        <w:t>批量修改样品状态提交</w:t>
      </w:r>
    </w:p>
    <w:p w14:paraId="15686DCB" w14:textId="77777777" w:rsidR="00E43C27" w:rsidRDefault="00E43C27" w:rsidP="00E43C27"/>
    <w:p w14:paraId="6248CEEC" w14:textId="77777777" w:rsidR="00E43C27" w:rsidRDefault="00E43C27" w:rsidP="00E43C27">
      <w:r>
        <w:rPr>
          <w:noProof/>
        </w:rPr>
        <w:drawing>
          <wp:inline distT="0" distB="0" distL="0" distR="0" wp14:anchorId="4C5E406F" wp14:editId="56DABF4F">
            <wp:extent cx="5274310" cy="242062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0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72D32" w14:textId="77777777" w:rsidR="00E43C27" w:rsidRDefault="00E43C27" w:rsidP="00E43C27"/>
    <w:p w14:paraId="45CD9B80" w14:textId="77777777" w:rsidR="00E43C27" w:rsidRDefault="00E43C27" w:rsidP="00E43C27">
      <w:pPr>
        <w:pStyle w:val="2"/>
      </w:pPr>
      <w:r>
        <w:rPr>
          <w:rFonts w:hint="eastAsia"/>
        </w:rPr>
        <w:t>接口逻辑</w:t>
      </w:r>
    </w:p>
    <w:p w14:paraId="7BD34A26" w14:textId="77777777" w:rsidR="00E43C27" w:rsidRDefault="00E43C27" w:rsidP="00E43C27">
      <w:r>
        <w:rPr>
          <w:rFonts w:hint="eastAsia"/>
        </w:rPr>
        <w:t>1：</w:t>
      </w:r>
      <w:proofErr w:type="gramStart"/>
      <w:r>
        <w:rPr>
          <w:rFonts w:hint="eastAsia"/>
        </w:rPr>
        <w:t>接收勾选的</w:t>
      </w:r>
      <w:proofErr w:type="gramEnd"/>
      <w:r>
        <w:rPr>
          <w:rFonts w:hint="eastAsia"/>
        </w:rPr>
        <w:t>样品I</w:t>
      </w:r>
      <w:r>
        <w:t>D</w:t>
      </w:r>
      <w:r>
        <w:rPr>
          <w:rFonts w:hint="eastAsia"/>
        </w:rPr>
        <w:t>集合</w:t>
      </w:r>
    </w:p>
    <w:p w14:paraId="73D08D09" w14:textId="77777777" w:rsidR="00E43C27" w:rsidRDefault="00E43C27" w:rsidP="00E43C27">
      <w:r>
        <w:rPr>
          <w:rFonts w:hint="eastAsia"/>
        </w:rPr>
        <w:t>2：接收操作枚举</w:t>
      </w:r>
    </w:p>
    <w:p w14:paraId="22BF8E94" w14:textId="77777777" w:rsidR="00E43C27" w:rsidRDefault="00E43C27" w:rsidP="00E43C27">
      <w:r>
        <w:rPr>
          <w:rFonts w:hint="eastAsia"/>
        </w:rPr>
        <w:t>3：查询</w:t>
      </w:r>
      <w:proofErr w:type="spellStart"/>
      <w:r>
        <w:rPr>
          <w:rFonts w:hint="eastAsia"/>
        </w:rPr>
        <w:t>uac.core.base.</w:t>
      </w:r>
      <w:r>
        <w:rPr>
          <w:rFonts w:ascii="宋体" w:eastAsia="宋体" w:cs="宋体" w:hint="eastAsia"/>
          <w:color w:val="000000"/>
          <w:kern w:val="0"/>
          <w:sz w:val="18"/>
          <w:szCs w:val="18"/>
          <w:highlight w:val="white"/>
        </w:rPr>
        <w:t>GROUP_INFO</w:t>
      </w:r>
      <w:proofErr w:type="spellEnd"/>
      <w:r>
        <w:rPr>
          <w:rFonts w:ascii="宋体" w:eastAsia="宋体" w:cs="宋体" w:hint="eastAsia"/>
          <w:color w:val="000000"/>
          <w:kern w:val="0"/>
          <w:sz w:val="18"/>
          <w:szCs w:val="18"/>
          <w:highlight w:val="white"/>
        </w:rPr>
        <w:t>得到</w:t>
      </w:r>
      <w:r>
        <w:rPr>
          <w:rFonts w:hint="eastAsia"/>
        </w:rPr>
        <w:t>用户有无此操作权限</w:t>
      </w:r>
    </w:p>
    <w:p w14:paraId="29CD846E" w14:textId="77777777" w:rsidR="00E43C27" w:rsidRPr="00150913" w:rsidRDefault="00E43C27" w:rsidP="00E43C27">
      <w:r>
        <w:rPr>
          <w:rFonts w:hint="eastAsia"/>
        </w:rPr>
        <w:t>4：将结果返回</w:t>
      </w:r>
    </w:p>
    <w:p w14:paraId="4145E550" w14:textId="77777777" w:rsidR="004A1984" w:rsidRDefault="004A1984" w:rsidP="004A1984">
      <w:pPr>
        <w:pStyle w:val="1"/>
        <w:jc w:val="center"/>
      </w:pPr>
      <w:r>
        <w:rPr>
          <w:rFonts w:hint="eastAsia"/>
        </w:rPr>
        <w:lastRenderedPageBreak/>
        <w:t>角色树列表</w:t>
      </w:r>
    </w:p>
    <w:p w14:paraId="317AF2FF" w14:textId="77777777" w:rsidR="004A1984" w:rsidRDefault="004A1984" w:rsidP="004A1984">
      <w:r>
        <w:rPr>
          <w:noProof/>
        </w:rPr>
        <w:drawing>
          <wp:inline distT="0" distB="0" distL="114300" distR="114300" wp14:anchorId="02A812B7" wp14:editId="04E2A6D0">
            <wp:extent cx="3097530" cy="2298065"/>
            <wp:effectExtent l="0" t="0" r="7620" b="6985"/>
            <wp:docPr id="4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1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97530" cy="2298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4C8FEAC" w14:textId="77777777" w:rsidR="004A1984" w:rsidRDefault="004A1984" w:rsidP="004A1984">
      <w:pPr>
        <w:pStyle w:val="2"/>
      </w:pPr>
      <w:r>
        <w:rPr>
          <w:rFonts w:hint="eastAsia"/>
        </w:rPr>
        <w:t>接口逻辑</w:t>
      </w:r>
    </w:p>
    <w:p w14:paraId="3DDEE4C0" w14:textId="77777777" w:rsidR="004A1984" w:rsidRDefault="004A1984" w:rsidP="004A1984">
      <w:pPr>
        <w:numPr>
          <w:ilvl w:val="0"/>
          <w:numId w:val="7"/>
        </w:numPr>
        <w:tabs>
          <w:tab w:val="left" w:pos="420"/>
        </w:tabs>
        <w:rPr>
          <w:bCs/>
          <w:szCs w:val="21"/>
        </w:rPr>
      </w:pPr>
      <w:r>
        <w:rPr>
          <w:rFonts w:hint="eastAsia"/>
          <w:bCs/>
          <w:szCs w:val="21"/>
        </w:rPr>
        <w:t>查询</w:t>
      </w:r>
      <w:r>
        <w:rPr>
          <w:rFonts w:ascii="宋体" w:eastAsia="宋体" w:cs="宋体" w:hint="eastAsia"/>
          <w:color w:val="000000"/>
          <w:kern w:val="0"/>
          <w:sz w:val="18"/>
          <w:szCs w:val="18"/>
          <w:highlight w:val="white"/>
        </w:rPr>
        <w:t>GROUP_INFO</w:t>
      </w:r>
      <w:r>
        <w:rPr>
          <w:rFonts w:ascii="ËÎÌå" w:eastAsia="ËÎÌå" w:hAnsi="ËÎÌå" w:hint="eastAsia"/>
          <w:color w:val="000000"/>
          <w:sz w:val="24"/>
          <w:highlight w:val="white"/>
        </w:rPr>
        <w:t>表</w:t>
      </w:r>
      <w:r>
        <w:rPr>
          <w:rFonts w:hint="eastAsia"/>
          <w:bCs/>
          <w:szCs w:val="21"/>
        </w:rPr>
        <w:t>判断该角色是否存在；</w:t>
      </w:r>
    </w:p>
    <w:p w14:paraId="2AFA728B" w14:textId="77777777" w:rsidR="004A1984" w:rsidRDefault="004A1984" w:rsidP="004A1984">
      <w:pPr>
        <w:numPr>
          <w:ilvl w:val="0"/>
          <w:numId w:val="7"/>
        </w:numPr>
        <w:rPr>
          <w:bCs/>
          <w:szCs w:val="21"/>
        </w:rPr>
      </w:pPr>
      <w:r>
        <w:rPr>
          <w:rFonts w:hint="eastAsia"/>
          <w:bCs/>
          <w:szCs w:val="21"/>
        </w:rPr>
        <w:t xml:space="preserve"> 查询</w:t>
      </w:r>
      <w:r>
        <w:rPr>
          <w:rFonts w:ascii="ËÎÌå" w:eastAsia="ËÎÌå" w:hAnsi="ËÎÌå" w:hint="eastAsia"/>
          <w:color w:val="000000"/>
          <w:sz w:val="24"/>
          <w:highlight w:val="white"/>
        </w:rPr>
        <w:t>AUTHORITY表</w:t>
      </w:r>
      <w:r>
        <w:rPr>
          <w:rFonts w:hint="eastAsia"/>
          <w:bCs/>
          <w:szCs w:val="21"/>
        </w:rPr>
        <w:t>将所有权限显示出来；？？</w:t>
      </w:r>
    </w:p>
    <w:p w14:paraId="6508FB56" w14:textId="77777777" w:rsidR="004A1984" w:rsidRDefault="004A1984" w:rsidP="004A1984">
      <w:pPr>
        <w:numPr>
          <w:ilvl w:val="0"/>
          <w:numId w:val="7"/>
        </w:numPr>
        <w:rPr>
          <w:bCs/>
          <w:szCs w:val="21"/>
        </w:rPr>
      </w:pPr>
      <w:r>
        <w:rPr>
          <w:rFonts w:hint="eastAsia"/>
          <w:bCs/>
          <w:szCs w:val="21"/>
        </w:rPr>
        <w:t xml:space="preserve"> 查询</w:t>
      </w:r>
      <w:r>
        <w:rPr>
          <w:rFonts w:ascii="ËÎÌå" w:eastAsia="ËÎÌå" w:hAnsi="ËÎÌå" w:hint="eastAsia"/>
          <w:color w:val="000000"/>
          <w:sz w:val="24"/>
          <w:highlight w:val="white"/>
        </w:rPr>
        <w:t>AUTHORITY_GROUP_LINK表和AUTHORITY表</w:t>
      </w:r>
      <w:r>
        <w:rPr>
          <w:rFonts w:hint="eastAsia"/>
          <w:bCs/>
          <w:szCs w:val="21"/>
        </w:rPr>
        <w:t>得到已选权限；</w:t>
      </w:r>
    </w:p>
    <w:p w14:paraId="249EFEF7" w14:textId="77777777" w:rsidR="004A1984" w:rsidRPr="00C00C35" w:rsidRDefault="004A1984" w:rsidP="004A1984"/>
    <w:p w14:paraId="1EE79D96" w14:textId="77777777" w:rsidR="006D7424" w:rsidRDefault="006D7424" w:rsidP="006D7424">
      <w:pPr>
        <w:pStyle w:val="1"/>
        <w:jc w:val="center"/>
      </w:pPr>
      <w:r>
        <w:rPr>
          <w:rFonts w:hint="eastAsia"/>
        </w:rPr>
        <w:t>角色树提交</w:t>
      </w:r>
    </w:p>
    <w:p w14:paraId="36953505" w14:textId="77777777" w:rsidR="006D7424" w:rsidRDefault="006D7424" w:rsidP="006D7424">
      <w:r>
        <w:rPr>
          <w:noProof/>
        </w:rPr>
        <w:drawing>
          <wp:inline distT="0" distB="0" distL="114300" distR="114300" wp14:anchorId="6F3DDABE" wp14:editId="32FDA455">
            <wp:extent cx="3097530" cy="2298065"/>
            <wp:effectExtent l="0" t="0" r="7620" b="6985"/>
            <wp:docPr id="1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1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97530" cy="22980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151FDD22" w14:textId="77777777" w:rsidR="006D7424" w:rsidRDefault="006D7424" w:rsidP="006D7424">
      <w:pPr>
        <w:pStyle w:val="2"/>
      </w:pPr>
      <w:r>
        <w:rPr>
          <w:rFonts w:hint="eastAsia"/>
        </w:rPr>
        <w:lastRenderedPageBreak/>
        <w:t>接口逻辑</w:t>
      </w:r>
    </w:p>
    <w:p w14:paraId="02730C70" w14:textId="77777777" w:rsidR="006D7424" w:rsidRDefault="006D7424" w:rsidP="006D7424">
      <w:pPr>
        <w:numPr>
          <w:ilvl w:val="0"/>
          <w:numId w:val="7"/>
        </w:numPr>
        <w:tabs>
          <w:tab w:val="left" w:pos="420"/>
        </w:tabs>
        <w:rPr>
          <w:bCs/>
          <w:szCs w:val="21"/>
        </w:rPr>
      </w:pPr>
      <w:r>
        <w:rPr>
          <w:rFonts w:hint="eastAsia"/>
          <w:bCs/>
          <w:szCs w:val="21"/>
        </w:rPr>
        <w:t>查询</w:t>
      </w:r>
      <w:r>
        <w:rPr>
          <w:rFonts w:ascii="宋体" w:eastAsia="宋体" w:cs="宋体" w:hint="eastAsia"/>
          <w:color w:val="000000"/>
          <w:kern w:val="0"/>
          <w:sz w:val="18"/>
          <w:szCs w:val="18"/>
          <w:highlight w:val="white"/>
        </w:rPr>
        <w:t>GROUP_INFO</w:t>
      </w:r>
      <w:r>
        <w:rPr>
          <w:rFonts w:ascii="ËÎÌå" w:eastAsia="ËÎÌå" w:hAnsi="ËÎÌå" w:hint="eastAsia"/>
          <w:color w:val="000000"/>
          <w:sz w:val="24"/>
          <w:highlight w:val="white"/>
        </w:rPr>
        <w:t>表</w:t>
      </w:r>
      <w:r>
        <w:rPr>
          <w:rFonts w:hint="eastAsia"/>
          <w:bCs/>
          <w:szCs w:val="21"/>
        </w:rPr>
        <w:t>判断该角色是否存在；</w:t>
      </w:r>
    </w:p>
    <w:p w14:paraId="12B0E92D" w14:textId="77777777" w:rsidR="006D7424" w:rsidRDefault="006D7424" w:rsidP="006D7424">
      <w:pPr>
        <w:numPr>
          <w:ilvl w:val="0"/>
          <w:numId w:val="7"/>
        </w:numPr>
        <w:rPr>
          <w:bCs/>
          <w:szCs w:val="21"/>
        </w:rPr>
      </w:pPr>
      <w:proofErr w:type="gramStart"/>
      <w:r>
        <w:rPr>
          <w:rFonts w:hint="eastAsia"/>
          <w:bCs/>
          <w:szCs w:val="21"/>
        </w:rPr>
        <w:t>将勾选的</w:t>
      </w:r>
      <w:proofErr w:type="gramEnd"/>
      <w:r>
        <w:rPr>
          <w:rFonts w:hint="eastAsia"/>
          <w:bCs/>
          <w:szCs w:val="21"/>
        </w:rPr>
        <w:t>权限id和角色id插入到</w:t>
      </w:r>
      <w:r>
        <w:rPr>
          <w:rFonts w:ascii="ËÎÌå" w:eastAsia="ËÎÌå" w:hAnsi="ËÎÌå" w:hint="eastAsia"/>
          <w:color w:val="000000"/>
          <w:sz w:val="24"/>
          <w:highlight w:val="white"/>
        </w:rPr>
        <w:t>AUTHORITY_GROUP_LINK表</w:t>
      </w:r>
      <w:r>
        <w:rPr>
          <w:rFonts w:hint="eastAsia"/>
          <w:bCs/>
          <w:szCs w:val="21"/>
        </w:rPr>
        <w:t>；</w:t>
      </w:r>
    </w:p>
    <w:p w14:paraId="27EE1794" w14:textId="77777777" w:rsidR="006D7424" w:rsidRDefault="006D7424" w:rsidP="006D7424">
      <w:pPr>
        <w:tabs>
          <w:tab w:val="left" w:pos="420"/>
        </w:tabs>
        <w:rPr>
          <w:bCs/>
          <w:szCs w:val="21"/>
        </w:rPr>
      </w:pPr>
    </w:p>
    <w:p w14:paraId="740B4408" w14:textId="77777777" w:rsidR="006D7424" w:rsidRPr="00AC7EC4" w:rsidRDefault="006D7424" w:rsidP="006D7424"/>
    <w:p w14:paraId="7E4C0208" w14:textId="77777777" w:rsidR="00CA3908" w:rsidRDefault="00CA3908" w:rsidP="00CA3908">
      <w:pPr>
        <w:pStyle w:val="1"/>
        <w:jc w:val="center"/>
      </w:pPr>
      <w:r>
        <w:rPr>
          <w:rFonts w:hint="eastAsia"/>
        </w:rPr>
        <w:t>退货信息详情</w:t>
      </w:r>
    </w:p>
    <w:p w14:paraId="44F6F50D" w14:textId="77777777" w:rsidR="00CA3908" w:rsidRPr="00F03DB3" w:rsidRDefault="00CA3908" w:rsidP="00CA3908">
      <w:r>
        <w:rPr>
          <w:noProof/>
        </w:rPr>
        <w:drawing>
          <wp:inline distT="0" distB="0" distL="0" distR="0" wp14:anchorId="22315C88" wp14:editId="5AB7A3DF">
            <wp:extent cx="5274310" cy="2092960"/>
            <wp:effectExtent l="0" t="0" r="254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2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3CF36" w14:textId="77777777" w:rsidR="00CA3908" w:rsidRDefault="00CA3908" w:rsidP="00CA3908">
      <w:pPr>
        <w:pStyle w:val="2"/>
      </w:pPr>
      <w:r>
        <w:rPr>
          <w:rFonts w:hint="eastAsia"/>
        </w:rPr>
        <w:t>接口逻辑</w:t>
      </w:r>
    </w:p>
    <w:p w14:paraId="65D11C23" w14:textId="77777777" w:rsidR="00CA3908" w:rsidRPr="00F03DB3" w:rsidRDefault="00CA3908" w:rsidP="00CA3908">
      <w:r>
        <w:rPr>
          <w:rFonts w:hint="eastAsia"/>
        </w:rPr>
        <w:t>1退货信息查询SUPPLIER_RETURN_INFO表；</w:t>
      </w:r>
    </w:p>
    <w:p w14:paraId="1154F78B" w14:textId="77777777" w:rsidR="005212BD" w:rsidRDefault="005212BD" w:rsidP="005212BD">
      <w:pPr>
        <w:pStyle w:val="1"/>
        <w:jc w:val="center"/>
      </w:pPr>
      <w:r>
        <w:rPr>
          <w:rFonts w:hint="eastAsia"/>
        </w:rPr>
        <w:lastRenderedPageBreak/>
        <w:t>系统架构图</w:t>
      </w:r>
    </w:p>
    <w:p w14:paraId="03A94C0B" w14:textId="77777777" w:rsidR="005212BD" w:rsidRPr="00BE7C84" w:rsidRDefault="005212BD" w:rsidP="005212BD">
      <w:pPr>
        <w:jc w:val="left"/>
      </w:pPr>
      <w:r w:rsidRPr="00BE7C84">
        <w:rPr>
          <w:noProof/>
        </w:rPr>
        <w:drawing>
          <wp:inline distT="0" distB="0" distL="0" distR="0" wp14:anchorId="10D6EC7C" wp14:editId="203B0426">
            <wp:extent cx="5274310" cy="4627245"/>
            <wp:effectExtent l="0" t="0" r="2540" b="1905"/>
            <wp:docPr id="16" name="图片 16" descr="C:\Users\mini\Documents\Tencent Files\413458433\FileRecv\电商系统结构图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ini\Documents\Tencent Files\413458433\FileRecv\电商系统结构图.jp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27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93B4FE" w14:textId="77777777" w:rsidR="00DF1AFC" w:rsidRDefault="00DF1AFC" w:rsidP="00DF1AFC">
      <w:pPr>
        <w:pStyle w:val="1"/>
        <w:jc w:val="center"/>
      </w:pPr>
      <w:r>
        <w:rPr>
          <w:rFonts w:hint="eastAsia"/>
        </w:rPr>
        <w:t>新增角色</w:t>
      </w:r>
    </w:p>
    <w:p w14:paraId="4A936A49" w14:textId="77777777" w:rsidR="00DF1AFC" w:rsidRDefault="00DF1AFC" w:rsidP="00DF1AFC">
      <w:r>
        <w:rPr>
          <w:noProof/>
        </w:rPr>
        <w:drawing>
          <wp:inline distT="0" distB="0" distL="114300" distR="114300" wp14:anchorId="51E51FF3" wp14:editId="5E07943A">
            <wp:extent cx="4004945" cy="1701800"/>
            <wp:effectExtent l="0" t="0" r="14605" b="12700"/>
            <wp:docPr id="4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04945" cy="1701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14614FA9" w14:textId="77777777" w:rsidR="00DF1AFC" w:rsidRDefault="00DF1AFC" w:rsidP="00DF1AFC"/>
    <w:p w14:paraId="7439B167" w14:textId="77777777" w:rsidR="00DF1AFC" w:rsidRDefault="00DF1AFC" w:rsidP="00DF1AFC">
      <w:pPr>
        <w:pStyle w:val="2"/>
      </w:pPr>
      <w:r>
        <w:rPr>
          <w:rFonts w:hint="eastAsia"/>
        </w:rPr>
        <w:lastRenderedPageBreak/>
        <w:t>接口逻辑</w:t>
      </w:r>
    </w:p>
    <w:p w14:paraId="6457A04C" w14:textId="77777777" w:rsidR="00DF1AFC" w:rsidRDefault="00DF1AFC" w:rsidP="00DF1AFC">
      <w:pPr>
        <w:numPr>
          <w:ilvl w:val="0"/>
          <w:numId w:val="8"/>
        </w:numPr>
        <w:rPr>
          <w:bCs/>
          <w:szCs w:val="21"/>
        </w:rPr>
      </w:pPr>
      <w:r>
        <w:rPr>
          <w:rFonts w:hint="eastAsia"/>
          <w:bCs/>
          <w:szCs w:val="21"/>
        </w:rPr>
        <w:t>先查询</w:t>
      </w:r>
      <w:proofErr w:type="spellStart"/>
      <w:r>
        <w:rPr>
          <w:rFonts w:hint="eastAsia"/>
        </w:rPr>
        <w:t>uac.core.base.</w:t>
      </w:r>
      <w:r>
        <w:rPr>
          <w:rFonts w:ascii="宋体" w:eastAsia="宋体" w:cs="宋体" w:hint="eastAsia"/>
          <w:color w:val="000000"/>
          <w:kern w:val="0"/>
          <w:sz w:val="18"/>
          <w:szCs w:val="18"/>
          <w:highlight w:val="white"/>
        </w:rPr>
        <w:t>GROUP_INFO</w:t>
      </w:r>
      <w:proofErr w:type="spellEnd"/>
      <w:r>
        <w:rPr>
          <w:rFonts w:ascii="ËÎÌå" w:eastAsia="ËÎÌå" w:hAnsi="ËÎÌå" w:hint="eastAsia"/>
          <w:color w:val="000000"/>
          <w:sz w:val="24"/>
          <w:highlight w:val="white"/>
        </w:rPr>
        <w:t>表</w:t>
      </w:r>
      <w:r>
        <w:rPr>
          <w:rFonts w:hint="eastAsia"/>
          <w:bCs/>
          <w:szCs w:val="21"/>
        </w:rPr>
        <w:t>判断该角色名是否存在；</w:t>
      </w:r>
    </w:p>
    <w:p w14:paraId="10AD6266" w14:textId="77777777" w:rsidR="00DF1AFC" w:rsidRDefault="00DF1AFC" w:rsidP="00DF1AFC">
      <w:pPr>
        <w:numPr>
          <w:ilvl w:val="0"/>
          <w:numId w:val="8"/>
        </w:numPr>
        <w:rPr>
          <w:bCs/>
          <w:szCs w:val="21"/>
        </w:rPr>
      </w:pPr>
      <w:r>
        <w:rPr>
          <w:rFonts w:hint="eastAsia"/>
          <w:bCs/>
          <w:szCs w:val="21"/>
        </w:rPr>
        <w:t>不存在插入数据到</w:t>
      </w:r>
      <w:proofErr w:type="spellStart"/>
      <w:r>
        <w:rPr>
          <w:rFonts w:hint="eastAsia"/>
        </w:rPr>
        <w:t>uac.core.base.</w:t>
      </w:r>
      <w:r>
        <w:rPr>
          <w:rFonts w:ascii="宋体" w:eastAsia="宋体" w:cs="宋体" w:hint="eastAsia"/>
          <w:color w:val="000000"/>
          <w:kern w:val="0"/>
          <w:sz w:val="18"/>
          <w:szCs w:val="18"/>
          <w:highlight w:val="white"/>
        </w:rPr>
        <w:t>GROUP_INFO</w:t>
      </w:r>
      <w:proofErr w:type="spellEnd"/>
      <w:r>
        <w:rPr>
          <w:rFonts w:ascii="ËÎÌå" w:eastAsia="ËÎÌå" w:hAnsi="ËÎÌå" w:hint="eastAsia"/>
          <w:color w:val="000000"/>
          <w:sz w:val="24"/>
          <w:highlight w:val="white"/>
        </w:rPr>
        <w:t>表</w:t>
      </w:r>
    </w:p>
    <w:p w14:paraId="66A48DE9" w14:textId="77777777" w:rsidR="00DF1AFC" w:rsidRPr="00D321E6" w:rsidRDefault="00DF1AFC" w:rsidP="00DF1AFC"/>
    <w:p w14:paraId="3FDAEE37" w14:textId="77777777" w:rsidR="00B95D8B" w:rsidRPr="00E43C27" w:rsidRDefault="00B95D8B" w:rsidP="00B95D8B">
      <w:bookmarkStart w:id="4" w:name="_GoBack"/>
      <w:bookmarkEnd w:id="4"/>
    </w:p>
    <w:p w14:paraId="4CF181C1" w14:textId="77777777" w:rsidR="00B95D8B" w:rsidRDefault="00B95D8B" w:rsidP="00B95D8B"/>
    <w:p w14:paraId="1B7C7700" w14:textId="77777777" w:rsidR="00EF0268" w:rsidRDefault="00EF0268" w:rsidP="00EF0268"/>
    <w:p w14:paraId="6D8B85CF" w14:textId="77777777" w:rsidR="000E6D79" w:rsidRPr="00E71EDE" w:rsidRDefault="000E6D79"/>
    <w:sectPr w:rsidR="000E6D79" w:rsidRPr="00E71ED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ËÎÌå">
    <w:altName w:val="黑体"/>
    <w:charset w:val="86"/>
    <w:family w:val="modern"/>
    <w:pitch w:val="default"/>
    <w:sig w:usb0="00000000" w:usb1="00000000" w:usb2="00000000" w:usb3="00000000" w:csb0="0004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8B7A78C1"/>
    <w:multiLevelType w:val="singleLevel"/>
    <w:tmpl w:val="8B7A78C1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8C2C25A5"/>
    <w:multiLevelType w:val="singleLevel"/>
    <w:tmpl w:val="8C2C25A5"/>
    <w:lvl w:ilvl="0">
      <w:start w:val="1"/>
      <w:numFmt w:val="decimal"/>
      <w:suff w:val="space"/>
      <w:lvlText w:val="%1."/>
      <w:lvlJc w:val="left"/>
    </w:lvl>
  </w:abstractNum>
  <w:abstractNum w:abstractNumId="2" w15:restartNumberingAfterBreak="0">
    <w:nsid w:val="8F3F976C"/>
    <w:multiLevelType w:val="singleLevel"/>
    <w:tmpl w:val="8F3F976C"/>
    <w:lvl w:ilvl="0">
      <w:start w:val="1"/>
      <w:numFmt w:val="decimal"/>
      <w:suff w:val="space"/>
      <w:lvlText w:val="%1."/>
      <w:lvlJc w:val="left"/>
    </w:lvl>
  </w:abstractNum>
  <w:abstractNum w:abstractNumId="3" w15:restartNumberingAfterBreak="0">
    <w:nsid w:val="13D8848A"/>
    <w:multiLevelType w:val="singleLevel"/>
    <w:tmpl w:val="13D8848A"/>
    <w:lvl w:ilvl="0">
      <w:start w:val="1"/>
      <w:numFmt w:val="decimal"/>
      <w:suff w:val="nothing"/>
      <w:lvlText w:val="%1、"/>
      <w:lvlJc w:val="left"/>
    </w:lvl>
  </w:abstractNum>
  <w:abstractNum w:abstractNumId="4" w15:restartNumberingAfterBreak="0">
    <w:nsid w:val="193A4EB3"/>
    <w:multiLevelType w:val="singleLevel"/>
    <w:tmpl w:val="193A4EB3"/>
    <w:lvl w:ilvl="0">
      <w:start w:val="1"/>
      <w:numFmt w:val="decimal"/>
      <w:suff w:val="space"/>
      <w:lvlText w:val="%1."/>
      <w:lvlJc w:val="left"/>
    </w:lvl>
  </w:abstractNum>
  <w:abstractNum w:abstractNumId="5" w15:restartNumberingAfterBreak="0">
    <w:nsid w:val="241C2253"/>
    <w:multiLevelType w:val="singleLevel"/>
    <w:tmpl w:val="241C2253"/>
    <w:lvl w:ilvl="0">
      <w:start w:val="1"/>
      <w:numFmt w:val="decimal"/>
      <w:suff w:val="space"/>
      <w:lvlText w:val="%1."/>
      <w:lvlJc w:val="left"/>
    </w:lvl>
  </w:abstractNum>
  <w:abstractNum w:abstractNumId="6" w15:restartNumberingAfterBreak="0">
    <w:nsid w:val="44DD2ED6"/>
    <w:multiLevelType w:val="singleLevel"/>
    <w:tmpl w:val="44DD2ED6"/>
    <w:lvl w:ilvl="0">
      <w:start w:val="1"/>
      <w:numFmt w:val="decimal"/>
      <w:suff w:val="space"/>
      <w:lvlText w:val="%1."/>
      <w:lvlJc w:val="left"/>
    </w:lvl>
  </w:abstractNum>
  <w:abstractNum w:abstractNumId="7" w15:restartNumberingAfterBreak="0">
    <w:nsid w:val="5BC05B09"/>
    <w:multiLevelType w:val="singleLevel"/>
    <w:tmpl w:val="5BC05B09"/>
    <w:lvl w:ilvl="0">
      <w:start w:val="1"/>
      <w:numFmt w:val="decimal"/>
      <w:suff w:val="space"/>
      <w:lvlText w:val="%1."/>
      <w:lvlJc w:val="left"/>
    </w:lvl>
  </w:abstractNum>
  <w:num w:numId="1">
    <w:abstractNumId w:val="2"/>
  </w:num>
  <w:num w:numId="2">
    <w:abstractNumId w:val="4"/>
  </w:num>
  <w:num w:numId="3">
    <w:abstractNumId w:val="7"/>
  </w:num>
  <w:num w:numId="4">
    <w:abstractNumId w:val="3"/>
  </w:num>
  <w:num w:numId="5">
    <w:abstractNumId w:val="0"/>
  </w:num>
  <w:num w:numId="6">
    <w:abstractNumId w:val="6"/>
  </w:num>
  <w:num w:numId="7">
    <w:abstractNumId w:val="5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94043"/>
    <w:rsid w:val="0002703D"/>
    <w:rsid w:val="0007013C"/>
    <w:rsid w:val="000D4B55"/>
    <w:rsid w:val="000E6D79"/>
    <w:rsid w:val="00194481"/>
    <w:rsid w:val="0033568E"/>
    <w:rsid w:val="00467A73"/>
    <w:rsid w:val="004A1984"/>
    <w:rsid w:val="005212BD"/>
    <w:rsid w:val="006A264A"/>
    <w:rsid w:val="006D7424"/>
    <w:rsid w:val="00810285"/>
    <w:rsid w:val="00994043"/>
    <w:rsid w:val="009D07C9"/>
    <w:rsid w:val="00AF2A73"/>
    <w:rsid w:val="00B3163D"/>
    <w:rsid w:val="00B95D8B"/>
    <w:rsid w:val="00CA3908"/>
    <w:rsid w:val="00DF1AFC"/>
    <w:rsid w:val="00E43C27"/>
    <w:rsid w:val="00E71EDE"/>
    <w:rsid w:val="00EF02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4A0C3C5-F0FD-4ED3-9B6F-D53B2A3477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3163D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3163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3163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3163D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3163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E71ED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71EDE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E71EDE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E71EDE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customStyle="1" w:styleId="11">
    <w:name w:val="列出段落1"/>
    <w:basedOn w:val="a"/>
    <w:uiPriority w:val="34"/>
    <w:qFormat/>
    <w:rsid w:val="000D4B5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7.png"/><Relationship Id="rId28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emf"/><Relationship Id="rId22" Type="http://schemas.openxmlformats.org/officeDocument/2006/relationships/image" Target="media/image16.png"/><Relationship Id="rId27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250D192-3CF9-46E3-B1F4-E48298AD5B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9</Pages>
  <Words>350</Words>
  <Characters>1999</Characters>
  <Application>Microsoft Office Word</Application>
  <DocSecurity>0</DocSecurity>
  <Lines>16</Lines>
  <Paragraphs>4</Paragraphs>
  <ScaleCrop>false</ScaleCrop>
  <Company/>
  <LinksUpToDate>false</LinksUpToDate>
  <CharactersWithSpaces>23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i</dc:creator>
  <cp:keywords/>
  <dc:description/>
  <cp:lastModifiedBy>mini</cp:lastModifiedBy>
  <cp:revision>20</cp:revision>
  <dcterms:created xsi:type="dcterms:W3CDTF">2019-03-01T07:10:00Z</dcterms:created>
  <dcterms:modified xsi:type="dcterms:W3CDTF">2019-03-01T07:14:00Z</dcterms:modified>
</cp:coreProperties>
</file>